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72478">
        <w:rPr>
          <w:rFonts w:ascii="Times New Roman" w:hAnsi="Times New Roman" w:cs="Times New Roman"/>
          <w:b/>
          <w:sz w:val="24"/>
          <w:szCs w:val="24"/>
        </w:rPr>
        <w:t>МУНИЦИПАЛЬНОЕ ОБРАЗОВАНИЕ ГОРОДСКОЕ ПОСЕЛЕНИЕ КУМИНСКИЙ</w:t>
      </w: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72478">
        <w:rPr>
          <w:rFonts w:ascii="Times New Roman" w:hAnsi="Times New Roman" w:cs="Times New Roman"/>
          <w:b/>
          <w:sz w:val="24"/>
          <w:szCs w:val="24"/>
        </w:rPr>
        <w:t>КОНДИНСКИЙ РАЙОН</w:t>
      </w: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72478">
        <w:rPr>
          <w:rFonts w:ascii="Times New Roman" w:hAnsi="Times New Roman" w:cs="Times New Roman"/>
          <w:b/>
          <w:sz w:val="24"/>
          <w:szCs w:val="24"/>
        </w:rPr>
        <w:t>ХАНТЫ-МАНСИЙСКИЙ АВТОНОМНЫЙ ОКРУГ – ЮГРА</w:t>
      </w: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72478" w:rsidRPr="00572478" w:rsidRDefault="00572478" w:rsidP="00572478">
      <w:pPr>
        <w:pStyle w:val="1"/>
        <w:spacing w:before="0"/>
        <w:jc w:val="center"/>
        <w:rPr>
          <w:rFonts w:ascii="Times New Roman" w:hAnsi="Times New Roman" w:cs="Times New Roman"/>
          <w:sz w:val="24"/>
          <w:szCs w:val="24"/>
        </w:rPr>
      </w:pPr>
      <w:r w:rsidRPr="00572478">
        <w:rPr>
          <w:rFonts w:ascii="Times New Roman" w:hAnsi="Times New Roman" w:cs="Times New Roman"/>
          <w:sz w:val="24"/>
          <w:szCs w:val="24"/>
        </w:rPr>
        <w:t>АДМИНИСТРАЦИЯ</w:t>
      </w:r>
    </w:p>
    <w:p w:rsidR="00572478" w:rsidRPr="00572478" w:rsidRDefault="00572478" w:rsidP="00572478">
      <w:pPr>
        <w:pStyle w:val="1"/>
        <w:spacing w:before="0"/>
        <w:jc w:val="center"/>
        <w:rPr>
          <w:rFonts w:ascii="Times New Roman" w:hAnsi="Times New Roman" w:cs="Times New Roman"/>
          <w:sz w:val="24"/>
          <w:szCs w:val="24"/>
        </w:rPr>
      </w:pPr>
      <w:r w:rsidRPr="00572478">
        <w:rPr>
          <w:rFonts w:ascii="Times New Roman" w:hAnsi="Times New Roman" w:cs="Times New Roman"/>
          <w:sz w:val="24"/>
          <w:szCs w:val="24"/>
        </w:rPr>
        <w:t>ГОРОДСКОГО ПОСЕЛЕНИЯ КУМИНСКИЙ</w:t>
      </w: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72478" w:rsidRPr="00572478" w:rsidRDefault="00572478" w:rsidP="00572478">
      <w:pPr>
        <w:pStyle w:val="1"/>
        <w:spacing w:before="0"/>
        <w:jc w:val="center"/>
        <w:rPr>
          <w:rFonts w:ascii="Times New Roman" w:hAnsi="Times New Roman" w:cs="Times New Roman"/>
          <w:sz w:val="24"/>
          <w:szCs w:val="24"/>
        </w:rPr>
      </w:pPr>
      <w:r w:rsidRPr="00572478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572478" w:rsidRPr="00572478" w:rsidRDefault="00572478" w:rsidP="0057247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572478" w:rsidRPr="00572478" w:rsidRDefault="00572478" w:rsidP="00572478">
      <w:pPr>
        <w:pStyle w:val="3"/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572478" w:rsidRPr="00572478" w:rsidRDefault="00572478" w:rsidP="00572478">
      <w:pPr>
        <w:pStyle w:val="3"/>
        <w:spacing w:after="0"/>
        <w:ind w:left="0"/>
        <w:jc w:val="both"/>
        <w:rPr>
          <w:sz w:val="24"/>
          <w:szCs w:val="24"/>
        </w:rPr>
      </w:pPr>
      <w:r w:rsidRPr="00572478">
        <w:rPr>
          <w:sz w:val="24"/>
          <w:szCs w:val="24"/>
        </w:rPr>
        <w:t xml:space="preserve">от 27 ноября 2013 года                                                                              </w:t>
      </w:r>
      <w:r>
        <w:rPr>
          <w:sz w:val="24"/>
          <w:szCs w:val="24"/>
        </w:rPr>
        <w:t xml:space="preserve">   </w:t>
      </w:r>
      <w:r w:rsidR="00B12E8F">
        <w:rPr>
          <w:sz w:val="24"/>
          <w:szCs w:val="24"/>
        </w:rPr>
        <w:t xml:space="preserve">                     </w:t>
      </w:r>
      <w:r>
        <w:rPr>
          <w:sz w:val="24"/>
          <w:szCs w:val="24"/>
        </w:rPr>
        <w:t>№ 192</w:t>
      </w:r>
    </w:p>
    <w:p w:rsidR="00572478" w:rsidRPr="00572478" w:rsidRDefault="00572478" w:rsidP="00572478">
      <w:pPr>
        <w:pStyle w:val="3"/>
        <w:spacing w:after="0"/>
        <w:jc w:val="center"/>
        <w:rPr>
          <w:sz w:val="24"/>
          <w:szCs w:val="24"/>
        </w:rPr>
      </w:pPr>
      <w:r w:rsidRPr="00572478">
        <w:rPr>
          <w:sz w:val="24"/>
          <w:szCs w:val="24"/>
        </w:rPr>
        <w:t>пгт. Куминский</w:t>
      </w:r>
    </w:p>
    <w:p w:rsidR="0081169D" w:rsidRDefault="0081169D" w:rsidP="0081169D">
      <w:pPr>
        <w:pStyle w:val="ConsPlusTitle"/>
        <w:widowControl/>
        <w:jc w:val="center"/>
        <w:outlineLvl w:val="0"/>
      </w:pPr>
    </w:p>
    <w:p w:rsidR="00572478" w:rsidRDefault="00572478" w:rsidP="0081169D">
      <w:pPr>
        <w:pStyle w:val="ConsPlusTitle"/>
        <w:widowControl/>
        <w:jc w:val="center"/>
        <w:outlineLvl w:val="0"/>
        <w:rPr>
          <w:rFonts w:ascii="Times New Roman" w:hAnsi="Times New Roman" w:cs="Times New Roman"/>
          <w:sz w:val="22"/>
          <w:szCs w:val="22"/>
        </w:rPr>
      </w:pPr>
    </w:p>
    <w:p w:rsidR="0081169D" w:rsidRPr="00F47197" w:rsidRDefault="0081169D" w:rsidP="0081169D">
      <w:pPr>
        <w:pStyle w:val="ConsPlusTitle"/>
        <w:widowControl/>
        <w:jc w:val="center"/>
        <w:outlineLvl w:val="0"/>
        <w:rPr>
          <w:rFonts w:ascii="Times New Roman" w:hAnsi="Times New Roman" w:cs="Times New Roman"/>
          <w:sz w:val="22"/>
          <w:szCs w:val="22"/>
        </w:rPr>
      </w:pPr>
      <w:r w:rsidRPr="00F47197">
        <w:rPr>
          <w:rFonts w:ascii="Times New Roman" w:hAnsi="Times New Roman" w:cs="Times New Roman"/>
          <w:sz w:val="22"/>
          <w:szCs w:val="22"/>
        </w:rPr>
        <w:t>ОБ УТВЕРЖДЕНИИ АДМИНИСТРАТИВНОГО РЕГЛАМЕНТА ПРЕДОСТАВЛЕНИЯ</w:t>
      </w:r>
    </w:p>
    <w:p w:rsidR="0081169D" w:rsidRPr="00F47197" w:rsidRDefault="0081169D" w:rsidP="0081169D">
      <w:pPr>
        <w:pStyle w:val="ConsPlusTitle"/>
        <w:widowControl/>
        <w:jc w:val="center"/>
        <w:outlineLvl w:val="0"/>
        <w:rPr>
          <w:rFonts w:ascii="Times New Roman" w:hAnsi="Times New Roman" w:cs="Times New Roman"/>
          <w:sz w:val="22"/>
          <w:szCs w:val="22"/>
        </w:rPr>
      </w:pPr>
      <w:r w:rsidRPr="00F47197">
        <w:rPr>
          <w:rFonts w:ascii="Times New Roman" w:hAnsi="Times New Roman" w:cs="Times New Roman"/>
          <w:sz w:val="22"/>
          <w:szCs w:val="22"/>
        </w:rPr>
        <w:t>МУНИЦИПАЛЬНОЙ УСЛУГИ "ПРИНЯТИЕ ДОКУМЕНТОВ, А ТАКЖЕ ВЫДАЧА</w:t>
      </w:r>
    </w:p>
    <w:p w:rsidR="0081169D" w:rsidRPr="00F47197" w:rsidRDefault="0081169D" w:rsidP="0081169D">
      <w:pPr>
        <w:pStyle w:val="ConsPlusTitle"/>
        <w:widowControl/>
        <w:jc w:val="center"/>
        <w:outlineLvl w:val="0"/>
        <w:rPr>
          <w:rFonts w:ascii="Times New Roman" w:hAnsi="Times New Roman" w:cs="Times New Roman"/>
          <w:sz w:val="22"/>
          <w:szCs w:val="22"/>
        </w:rPr>
      </w:pPr>
      <w:r w:rsidRPr="00F47197">
        <w:rPr>
          <w:rFonts w:ascii="Times New Roman" w:hAnsi="Times New Roman" w:cs="Times New Roman"/>
          <w:sz w:val="22"/>
          <w:szCs w:val="22"/>
        </w:rPr>
        <w:t>РЕШЕНИЙ О ПЕРЕВОДЕ ИЛИ ОБ ОТКАЗЕ В ПЕРЕВОДЕ ЖИЛОГО ПОМЕЩЕНИЯ</w:t>
      </w:r>
    </w:p>
    <w:p w:rsidR="0081169D" w:rsidRPr="00F47197" w:rsidRDefault="0081169D" w:rsidP="0081169D">
      <w:pPr>
        <w:pStyle w:val="ConsPlusTitle"/>
        <w:widowControl/>
        <w:jc w:val="center"/>
        <w:outlineLvl w:val="0"/>
        <w:rPr>
          <w:rFonts w:ascii="Times New Roman" w:hAnsi="Times New Roman" w:cs="Times New Roman"/>
          <w:sz w:val="22"/>
          <w:szCs w:val="22"/>
        </w:rPr>
      </w:pPr>
      <w:r w:rsidRPr="00F47197">
        <w:rPr>
          <w:rFonts w:ascii="Times New Roman" w:hAnsi="Times New Roman" w:cs="Times New Roman"/>
          <w:sz w:val="22"/>
          <w:szCs w:val="22"/>
        </w:rPr>
        <w:t>В НЕЖИЛОЕ ИЛИ НЕЖИЛОГО ПОМЕЩЕНИЯ В ЖИЛОЕ ПОМЕЩЕНИЕ"</w:t>
      </w:r>
    </w:p>
    <w:p w:rsidR="0081169D" w:rsidRDefault="0081169D" w:rsidP="0081169D">
      <w:pPr>
        <w:pStyle w:val="ConsPlusNormal"/>
        <w:widowControl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72478" w:rsidRPr="00F47197" w:rsidRDefault="00572478" w:rsidP="00572478">
      <w:pPr>
        <w:pStyle w:val="ConsPlusNormal"/>
        <w:widowControl/>
        <w:ind w:left="567" w:hanging="27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81169D" w:rsidRPr="00F47197" w:rsidRDefault="0081169D" w:rsidP="0081169D">
      <w:pPr>
        <w:pStyle w:val="ConsPlusNormal"/>
        <w:widowControl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F47197">
        <w:rPr>
          <w:rFonts w:ascii="Times New Roman" w:hAnsi="Times New Roman" w:cs="Times New Roman"/>
          <w:sz w:val="24"/>
          <w:szCs w:val="24"/>
        </w:rPr>
        <w:t xml:space="preserve">В соответствии с Федеральным </w:t>
      </w:r>
      <w:hyperlink r:id="rId8" w:history="1">
        <w:r w:rsidRPr="00F47197">
          <w:rPr>
            <w:rFonts w:ascii="Times New Roman" w:hAnsi="Times New Roman" w:cs="Times New Roman"/>
            <w:color w:val="0000FF"/>
            <w:sz w:val="24"/>
            <w:szCs w:val="24"/>
          </w:rPr>
          <w:t>законом</w:t>
        </w:r>
      </w:hyperlink>
      <w:r w:rsidRPr="00F47197">
        <w:rPr>
          <w:rFonts w:ascii="Times New Roman" w:hAnsi="Times New Roman" w:cs="Times New Roman"/>
          <w:sz w:val="24"/>
          <w:szCs w:val="24"/>
        </w:rPr>
        <w:t xml:space="preserve"> от 27 июля 2010 N 210-ФЗ "Об организации предоставления государственных и муниципальных услуг", </w:t>
      </w:r>
      <w:hyperlink r:id="rId9" w:history="1">
        <w:r>
          <w:rPr>
            <w:rFonts w:ascii="Times New Roman" w:hAnsi="Times New Roman" w:cs="Times New Roman"/>
            <w:color w:val="0000FF"/>
            <w:sz w:val="24"/>
            <w:szCs w:val="24"/>
          </w:rPr>
          <w:t>Положением</w:t>
        </w:r>
      </w:hyperlink>
      <w:r w:rsidR="006202A5">
        <w:rPr>
          <w:rFonts w:ascii="Times New Roman" w:hAnsi="Times New Roman" w:cs="Times New Roman"/>
          <w:sz w:val="24"/>
          <w:szCs w:val="24"/>
        </w:rPr>
        <w:t xml:space="preserve">  «О </w:t>
      </w:r>
      <w:r>
        <w:rPr>
          <w:rFonts w:ascii="Times New Roman" w:hAnsi="Times New Roman" w:cs="Times New Roman"/>
          <w:sz w:val="24"/>
          <w:szCs w:val="24"/>
        </w:rPr>
        <w:t xml:space="preserve">переводе </w:t>
      </w:r>
      <w:r w:rsidRPr="007148B3">
        <w:rPr>
          <w:rFonts w:ascii="Times New Roman" w:hAnsi="Times New Roman" w:cs="Times New Roman"/>
          <w:sz w:val="24"/>
          <w:szCs w:val="24"/>
        </w:rPr>
        <w:t>жилого помещения в нежилое или нежилого помещения в жилое помещение</w:t>
      </w:r>
      <w:r>
        <w:rPr>
          <w:rFonts w:ascii="Times New Roman" w:hAnsi="Times New Roman" w:cs="Times New Roman"/>
          <w:sz w:val="24"/>
          <w:szCs w:val="24"/>
        </w:rPr>
        <w:t xml:space="preserve"> в муниципальном и частном фонде на территории поселения</w:t>
      </w:r>
      <w:r w:rsidRPr="007148B3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>, утвержденного Решением Совета депутатов муниципального образования городского поселения Куминский от 17.12.2010</w:t>
      </w:r>
      <w:r w:rsidR="006202A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года № 147 </w:t>
      </w:r>
      <w:r w:rsidRPr="00F47197">
        <w:rPr>
          <w:rFonts w:ascii="Times New Roman" w:hAnsi="Times New Roman" w:cs="Times New Roman"/>
          <w:sz w:val="24"/>
          <w:szCs w:val="24"/>
        </w:rPr>
        <w:t>постановляю:</w:t>
      </w:r>
    </w:p>
    <w:p w:rsidR="0081169D" w:rsidRPr="00F47197" w:rsidRDefault="0081169D" w:rsidP="0081169D">
      <w:pPr>
        <w:pStyle w:val="ConsPlusNormal"/>
        <w:widowControl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F47197">
        <w:rPr>
          <w:rFonts w:ascii="Times New Roman" w:hAnsi="Times New Roman" w:cs="Times New Roman"/>
          <w:sz w:val="24"/>
          <w:szCs w:val="24"/>
        </w:rPr>
        <w:t xml:space="preserve">1. Утвердить прилагаемый административный </w:t>
      </w:r>
      <w:hyperlink r:id="rId10" w:history="1">
        <w:r w:rsidRPr="00F47197">
          <w:rPr>
            <w:rFonts w:ascii="Times New Roman" w:hAnsi="Times New Roman" w:cs="Times New Roman"/>
            <w:color w:val="0000FF"/>
            <w:sz w:val="24"/>
            <w:szCs w:val="24"/>
          </w:rPr>
          <w:t>регламент</w:t>
        </w:r>
      </w:hyperlink>
      <w:r w:rsidRPr="00F47197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 "Принятие документов, а также выдача решений о переводе или об отказе в переводе жилого помещения в нежилое или нежилого помещения в жилое помещение".</w:t>
      </w:r>
    </w:p>
    <w:p w:rsidR="0081169D" w:rsidRDefault="0081169D" w:rsidP="0081169D">
      <w:pPr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="00572478" w:rsidRPr="0036031B">
        <w:rPr>
          <w:rFonts w:ascii="Times New Roman" w:hAnsi="Times New Roman"/>
          <w:sz w:val="24"/>
          <w:szCs w:val="24"/>
        </w:rPr>
        <w:t>Постановления администрации городского поселения Куминский от 19 октября 2011 года № 185 «</w:t>
      </w:r>
      <w:r w:rsidR="00572478" w:rsidRPr="0036031B">
        <w:rPr>
          <w:rFonts w:ascii="Times New Roman" w:hAnsi="Times New Roman" w:cs="Times New Roman"/>
          <w:sz w:val="24"/>
          <w:szCs w:val="24"/>
        </w:rPr>
        <w:t>Принятие документов, а также выдача решений о переводе или об отказе в переводе жилого помещения в нежилое или нежилого помещения в жилое помещение</w:t>
      </w:r>
      <w:r w:rsidR="00572478" w:rsidRPr="0036031B">
        <w:rPr>
          <w:rFonts w:ascii="Times New Roman" w:hAnsi="Times New Roman"/>
          <w:sz w:val="24"/>
          <w:szCs w:val="24"/>
        </w:rPr>
        <w:t xml:space="preserve">», от </w:t>
      </w:r>
      <w:r w:rsidR="00572478">
        <w:rPr>
          <w:rFonts w:ascii="Times New Roman" w:hAnsi="Times New Roman"/>
          <w:sz w:val="24"/>
          <w:szCs w:val="24"/>
        </w:rPr>
        <w:t>03 декабря 2012</w:t>
      </w:r>
      <w:r w:rsidR="00572478" w:rsidRPr="0036031B">
        <w:rPr>
          <w:rFonts w:ascii="Times New Roman" w:hAnsi="Times New Roman"/>
          <w:sz w:val="24"/>
          <w:szCs w:val="24"/>
        </w:rPr>
        <w:t xml:space="preserve"> года № </w:t>
      </w:r>
      <w:r w:rsidR="00572478">
        <w:rPr>
          <w:rFonts w:ascii="Times New Roman" w:hAnsi="Times New Roman"/>
          <w:sz w:val="24"/>
          <w:szCs w:val="24"/>
        </w:rPr>
        <w:t>279</w:t>
      </w:r>
      <w:r w:rsidR="00572478" w:rsidRPr="0036031B">
        <w:rPr>
          <w:rFonts w:ascii="Times New Roman" w:hAnsi="Times New Roman"/>
          <w:sz w:val="24"/>
          <w:szCs w:val="24"/>
        </w:rPr>
        <w:t xml:space="preserve"> «</w:t>
      </w:r>
      <w:r w:rsidR="00572478" w:rsidRPr="0036031B">
        <w:rPr>
          <w:rFonts w:ascii="Times New Roman" w:hAnsi="Times New Roman" w:cs="Times New Roman"/>
          <w:sz w:val="24"/>
          <w:szCs w:val="24"/>
        </w:rPr>
        <w:t>О внесении дополнений в административный  регламент</w:t>
      </w:r>
      <w:r w:rsidR="00572478">
        <w:rPr>
          <w:rFonts w:ascii="Times New Roman" w:hAnsi="Times New Roman" w:cs="Times New Roman"/>
          <w:sz w:val="24"/>
          <w:szCs w:val="24"/>
        </w:rPr>
        <w:t xml:space="preserve"> </w:t>
      </w:r>
      <w:r w:rsidR="00572478" w:rsidRPr="0036031B">
        <w:rPr>
          <w:rFonts w:ascii="Times New Roman" w:hAnsi="Times New Roman" w:cs="Times New Roman"/>
          <w:sz w:val="24"/>
          <w:szCs w:val="24"/>
        </w:rPr>
        <w:t>по предоставлению муниципальной услуги</w:t>
      </w:r>
      <w:r w:rsidR="00572478">
        <w:rPr>
          <w:rFonts w:ascii="Times New Roman" w:hAnsi="Times New Roman" w:cs="Times New Roman"/>
          <w:sz w:val="24"/>
          <w:szCs w:val="24"/>
        </w:rPr>
        <w:t xml:space="preserve"> </w:t>
      </w:r>
      <w:r w:rsidR="00572478" w:rsidRPr="0036031B">
        <w:rPr>
          <w:rFonts w:ascii="Times New Roman" w:hAnsi="Times New Roman" w:cs="Times New Roman"/>
          <w:sz w:val="24"/>
          <w:szCs w:val="24"/>
        </w:rPr>
        <w:t>«Принятие документов, а также выдача решений</w:t>
      </w:r>
      <w:r w:rsidR="00572478">
        <w:rPr>
          <w:rFonts w:ascii="Times New Roman" w:hAnsi="Times New Roman" w:cs="Times New Roman"/>
          <w:sz w:val="24"/>
          <w:szCs w:val="24"/>
        </w:rPr>
        <w:t xml:space="preserve"> </w:t>
      </w:r>
      <w:r w:rsidR="00572478" w:rsidRPr="0036031B">
        <w:rPr>
          <w:rFonts w:ascii="Times New Roman" w:hAnsi="Times New Roman" w:cs="Times New Roman"/>
          <w:sz w:val="24"/>
          <w:szCs w:val="24"/>
        </w:rPr>
        <w:t>о переводе или об отказе в переводе жилого помещения</w:t>
      </w:r>
      <w:r w:rsidR="00572478">
        <w:rPr>
          <w:rFonts w:ascii="Times New Roman" w:hAnsi="Times New Roman" w:cs="Times New Roman"/>
          <w:sz w:val="24"/>
          <w:szCs w:val="24"/>
        </w:rPr>
        <w:t xml:space="preserve"> </w:t>
      </w:r>
      <w:r w:rsidR="00572478" w:rsidRPr="0036031B">
        <w:rPr>
          <w:rFonts w:ascii="Times New Roman" w:hAnsi="Times New Roman" w:cs="Times New Roman"/>
          <w:sz w:val="24"/>
          <w:szCs w:val="24"/>
        </w:rPr>
        <w:t xml:space="preserve">в нежилое или нежилого помещения в жилое помещение» </w:t>
      </w:r>
      <w:r w:rsidR="00572478">
        <w:rPr>
          <w:rFonts w:ascii="Times New Roman" w:hAnsi="Times New Roman"/>
          <w:sz w:val="24"/>
          <w:szCs w:val="24"/>
        </w:rPr>
        <w:t xml:space="preserve"> </w:t>
      </w:r>
      <w:r w:rsidR="00572478" w:rsidRPr="0036031B">
        <w:rPr>
          <w:rFonts w:ascii="Times New Roman" w:hAnsi="Times New Roman"/>
          <w:sz w:val="24"/>
          <w:szCs w:val="24"/>
        </w:rPr>
        <w:t>считать утратившим</w:t>
      </w:r>
      <w:r w:rsidR="00572478">
        <w:rPr>
          <w:rFonts w:ascii="Times New Roman" w:hAnsi="Times New Roman"/>
          <w:sz w:val="24"/>
          <w:szCs w:val="24"/>
        </w:rPr>
        <w:t>и</w:t>
      </w:r>
      <w:r w:rsidR="00572478" w:rsidRPr="0036031B">
        <w:rPr>
          <w:rFonts w:ascii="Times New Roman" w:hAnsi="Times New Roman"/>
          <w:sz w:val="24"/>
          <w:szCs w:val="24"/>
        </w:rPr>
        <w:t xml:space="preserve"> силу.</w:t>
      </w:r>
    </w:p>
    <w:p w:rsidR="0081169D" w:rsidRDefault="0081169D" w:rsidP="0036031B">
      <w:pPr>
        <w:pStyle w:val="ConsPlusTitle"/>
        <w:widowControl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36031B">
        <w:rPr>
          <w:rFonts w:ascii="Times New Roman" w:hAnsi="Times New Roman"/>
          <w:b w:val="0"/>
          <w:sz w:val="24"/>
          <w:szCs w:val="24"/>
        </w:rPr>
        <w:t xml:space="preserve">3.  </w:t>
      </w:r>
      <w:r w:rsidR="00572478">
        <w:rPr>
          <w:rFonts w:ascii="Times New Roman" w:hAnsi="Times New Roman"/>
          <w:b w:val="0"/>
          <w:sz w:val="24"/>
          <w:szCs w:val="24"/>
        </w:rPr>
        <w:t>Обнародовать настоящее постановление в установленном порядке и р</w:t>
      </w:r>
      <w:r w:rsidR="00572478" w:rsidRPr="00572478">
        <w:rPr>
          <w:rFonts w:ascii="Times New Roman" w:hAnsi="Times New Roman"/>
          <w:b w:val="0"/>
          <w:sz w:val="24"/>
          <w:szCs w:val="24"/>
        </w:rPr>
        <w:t>азместить на официальном веб-сайте органов местного самоуправления муниципального образования Кондинский район.</w:t>
      </w:r>
      <w:r w:rsidR="00572478">
        <w:rPr>
          <w:rFonts w:ascii="Times New Roman" w:hAnsi="Times New Roman"/>
          <w:sz w:val="24"/>
          <w:szCs w:val="24"/>
        </w:rPr>
        <w:t xml:space="preserve"> </w:t>
      </w:r>
    </w:p>
    <w:p w:rsidR="00572478" w:rsidRPr="00572478" w:rsidRDefault="00572478" w:rsidP="0036031B">
      <w:pPr>
        <w:pStyle w:val="ConsPlusTitle"/>
        <w:widowControl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572478">
        <w:rPr>
          <w:rFonts w:ascii="Times New Roman" w:hAnsi="Times New Roman"/>
          <w:b w:val="0"/>
          <w:sz w:val="24"/>
          <w:szCs w:val="24"/>
        </w:rPr>
        <w:t>4. Постановление вступает в силу после его</w:t>
      </w:r>
      <w:r>
        <w:rPr>
          <w:rFonts w:ascii="Times New Roman" w:hAnsi="Times New Roman"/>
          <w:b w:val="0"/>
          <w:sz w:val="24"/>
          <w:szCs w:val="24"/>
        </w:rPr>
        <w:t xml:space="preserve"> официального опубликования </w:t>
      </w:r>
      <w:r w:rsidRPr="00572478">
        <w:rPr>
          <w:rFonts w:ascii="Times New Roman" w:hAnsi="Times New Roman"/>
          <w:b w:val="0"/>
          <w:sz w:val="24"/>
          <w:szCs w:val="24"/>
        </w:rPr>
        <w:t xml:space="preserve"> </w:t>
      </w:r>
      <w:r>
        <w:rPr>
          <w:rFonts w:ascii="Times New Roman" w:hAnsi="Times New Roman"/>
          <w:b w:val="0"/>
          <w:sz w:val="24"/>
          <w:szCs w:val="24"/>
        </w:rPr>
        <w:t>(</w:t>
      </w:r>
      <w:r w:rsidRPr="00572478">
        <w:rPr>
          <w:rFonts w:ascii="Times New Roman" w:hAnsi="Times New Roman"/>
          <w:b w:val="0"/>
          <w:sz w:val="24"/>
          <w:szCs w:val="24"/>
        </w:rPr>
        <w:t>обнародования</w:t>
      </w:r>
      <w:r>
        <w:rPr>
          <w:rFonts w:ascii="Times New Roman" w:hAnsi="Times New Roman"/>
          <w:b w:val="0"/>
          <w:sz w:val="24"/>
          <w:szCs w:val="24"/>
        </w:rPr>
        <w:t>)</w:t>
      </w:r>
      <w:r w:rsidRPr="00572478">
        <w:rPr>
          <w:rFonts w:ascii="Times New Roman" w:hAnsi="Times New Roman"/>
          <w:b w:val="0"/>
          <w:sz w:val="24"/>
          <w:szCs w:val="24"/>
        </w:rPr>
        <w:t>.</w:t>
      </w:r>
    </w:p>
    <w:p w:rsidR="0081169D" w:rsidRDefault="00572478" w:rsidP="0081169D">
      <w:pPr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 Контроль  исполнения  </w:t>
      </w:r>
      <w:r w:rsidR="0081169D">
        <w:rPr>
          <w:rFonts w:ascii="Times New Roman" w:hAnsi="Times New Roman"/>
          <w:sz w:val="24"/>
          <w:szCs w:val="24"/>
        </w:rPr>
        <w:t xml:space="preserve"> постановления оставляю за собой.</w:t>
      </w:r>
    </w:p>
    <w:p w:rsidR="0081169D" w:rsidRDefault="0081169D" w:rsidP="0081169D">
      <w:pPr>
        <w:pStyle w:val="ConsPlusNormal"/>
        <w:widowControl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3E26C3" w:rsidRPr="00F47197" w:rsidRDefault="003E26C3" w:rsidP="0081169D">
      <w:pPr>
        <w:pStyle w:val="ConsPlusNormal"/>
        <w:widowControl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3E26C3" w:rsidRDefault="003E26C3" w:rsidP="0081169D">
      <w:pPr>
        <w:pStyle w:val="ConsPlusNormal"/>
        <w:widowControl/>
        <w:outlineLvl w:val="0"/>
        <w:rPr>
          <w:rFonts w:ascii="Times New Roman" w:hAnsi="Times New Roman" w:cs="Times New Roman"/>
          <w:sz w:val="24"/>
          <w:szCs w:val="24"/>
        </w:rPr>
      </w:pPr>
    </w:p>
    <w:p w:rsidR="0081169D" w:rsidRPr="00F47197" w:rsidRDefault="0081169D" w:rsidP="0081169D">
      <w:pPr>
        <w:pStyle w:val="ConsPlusNormal"/>
        <w:widowControl/>
        <w:outlineLvl w:val="0"/>
        <w:rPr>
          <w:rFonts w:ascii="Times New Roman" w:hAnsi="Times New Roman" w:cs="Times New Roman"/>
          <w:sz w:val="24"/>
          <w:szCs w:val="24"/>
        </w:rPr>
      </w:pPr>
      <w:r w:rsidRPr="00F47197">
        <w:rPr>
          <w:rFonts w:ascii="Times New Roman" w:hAnsi="Times New Roman" w:cs="Times New Roman"/>
          <w:sz w:val="24"/>
          <w:szCs w:val="24"/>
        </w:rPr>
        <w:t>Глава городского</w:t>
      </w:r>
      <w:r w:rsidR="003E26C3">
        <w:rPr>
          <w:rFonts w:ascii="Times New Roman" w:hAnsi="Times New Roman" w:cs="Times New Roman"/>
          <w:sz w:val="24"/>
          <w:szCs w:val="24"/>
        </w:rPr>
        <w:t xml:space="preserve"> </w:t>
      </w:r>
      <w:r w:rsidRPr="00F47197">
        <w:rPr>
          <w:rFonts w:ascii="Times New Roman" w:hAnsi="Times New Roman" w:cs="Times New Roman"/>
          <w:sz w:val="24"/>
          <w:szCs w:val="24"/>
        </w:rPr>
        <w:t xml:space="preserve">поселения Куминский                                    </w:t>
      </w:r>
      <w:r w:rsidR="00572478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Pr="00F47197">
        <w:rPr>
          <w:rFonts w:ascii="Times New Roman" w:hAnsi="Times New Roman" w:cs="Times New Roman"/>
          <w:sz w:val="24"/>
          <w:szCs w:val="24"/>
        </w:rPr>
        <w:t xml:space="preserve">С.Г.Ермаков.                        </w:t>
      </w:r>
    </w:p>
    <w:p w:rsidR="0081169D" w:rsidRDefault="0081169D" w:rsidP="00572478">
      <w:pPr>
        <w:pStyle w:val="ConsPlusNormal"/>
        <w:widowControl/>
        <w:outlineLvl w:val="0"/>
        <w:rPr>
          <w:rFonts w:ascii="Times New Roman" w:hAnsi="Times New Roman" w:cs="Times New Roman"/>
          <w:sz w:val="24"/>
          <w:szCs w:val="24"/>
        </w:rPr>
      </w:pPr>
    </w:p>
    <w:p w:rsidR="003E26C3" w:rsidRDefault="003E26C3" w:rsidP="0081169D">
      <w:pPr>
        <w:pStyle w:val="ConsPlusNormal"/>
        <w:widowControl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81169D" w:rsidRDefault="00572478" w:rsidP="00572478">
      <w:pPr>
        <w:pStyle w:val="ConsPlusNormal"/>
        <w:widowControl/>
        <w:ind w:firstLine="540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к постановлению</w:t>
      </w:r>
    </w:p>
    <w:p w:rsidR="00572478" w:rsidRDefault="00572478" w:rsidP="00572478">
      <w:pPr>
        <w:pStyle w:val="ConsPlusNormal"/>
        <w:widowControl/>
        <w:ind w:firstLine="540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ции городского</w:t>
      </w:r>
    </w:p>
    <w:p w:rsidR="00572478" w:rsidRDefault="00572478" w:rsidP="00572478">
      <w:pPr>
        <w:pStyle w:val="ConsPlusNormal"/>
        <w:widowControl/>
        <w:ind w:firstLine="540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еления Куминский от 27.11.2013 №192</w:t>
      </w:r>
    </w:p>
    <w:p w:rsidR="0081169D" w:rsidRDefault="0081169D" w:rsidP="0081169D">
      <w:pPr>
        <w:pStyle w:val="ConsPlusNormal"/>
        <w:widowControl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81169D" w:rsidRDefault="0081169D" w:rsidP="0081169D">
      <w:pPr>
        <w:pStyle w:val="ConsPlusNormal"/>
        <w:widowControl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"ПРИНЯТИЕ ДОКУМЕНТОВ, А ТАКЖЕ ВЫДАЧА РЕШЕНИЙ О ПЕРЕВОДЕ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ЖИЛОГО ПОМЕЩЕНИЯ В НЕЖИЛОЕ ПОМЕЩЕНИЕ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ИЛИ НЕЖИЛОГО ПОМЕЩЕНИЯ В ЖИЛОЕ ПОМЕЩЕНИЕ"</w:t>
      </w: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50E86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50E86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.1. Настоящий административный регламент (далее– Регламент) разработан в целях повышения качества предоставления и доступности получения муниципальной услуги "Принятие документов, а также выдача решений о переводе жилого помещения в нежилое помещение или нежилого помещения в жилое помещение" (далее - муниципальная услуга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Административный регламент устанавливает стандарт предоставления муниципальной услуги, состав, последовательность и сроки выполнения административных процедур предоставления муниципальной услуги, требования к порядку их выполнения, порядок и формы контроля за предоставлением муниципальной услуги, порядок обжалования заявителями решений и действий (бездействия) должностных лиц, а также принимаемых ими решений при предоставлении муниципальной услуг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.2. Термины, используемые в настоящем регламенте</w:t>
      </w:r>
    </w:p>
    <w:p w:rsidR="0081169D" w:rsidRPr="00250E86" w:rsidRDefault="0081169D" w:rsidP="0081169D">
      <w:pPr>
        <w:pStyle w:val="11"/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Бумажно-электронный документ – электронная копия (образ) документа, сформированного на бумажном носител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.3. Сведения о заявителях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Заявителями на предоставление муниципальной услуги являются собственники соответствующих помещений (физические или юридические лица) или уполномоченные собственниками лица, обратившиеся в </w:t>
      </w:r>
      <w:r w:rsidR="003E26C3" w:rsidRPr="00250E86">
        <w:rPr>
          <w:rFonts w:ascii="Times New Roman" w:hAnsi="Times New Roman" w:cs="Times New Roman"/>
          <w:sz w:val="24"/>
          <w:szCs w:val="24"/>
        </w:rPr>
        <w:t>Администрацию городског</w:t>
      </w:r>
      <w:r w:rsidR="00250E86" w:rsidRPr="00250E86">
        <w:rPr>
          <w:rFonts w:ascii="Times New Roman" w:hAnsi="Times New Roman" w:cs="Times New Roman"/>
          <w:sz w:val="24"/>
          <w:szCs w:val="24"/>
        </w:rPr>
        <w:t>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от имени заявителей взаимодействие с </w:t>
      </w:r>
      <w:r w:rsidR="00250E86" w:rsidRPr="00250E86">
        <w:rPr>
          <w:rFonts w:ascii="Times New Roman" w:hAnsi="Times New Roman" w:cs="Times New Roman"/>
          <w:sz w:val="24"/>
          <w:szCs w:val="24"/>
        </w:rPr>
        <w:t xml:space="preserve">Администрацией городского поселения Куминский </w:t>
      </w:r>
      <w:r w:rsidRPr="00250E86">
        <w:rPr>
          <w:rFonts w:ascii="Times New Roman" w:hAnsi="Times New Roman" w:cs="Times New Roman"/>
          <w:sz w:val="24"/>
          <w:szCs w:val="24"/>
        </w:rPr>
        <w:t>вправе осуществлять их законные представители, действующие в силу закона, или их представители на основании доверенност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.4. Порядок информирования о предоставлении муниципальной услуги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) информацию о порядке предоставления муниципальной услуги можно получить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непосредственно в </w:t>
      </w:r>
      <w:r w:rsidR="00250E86" w:rsidRPr="00250E86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расположенном по адресу: </w:t>
      </w:r>
      <w:r w:rsidR="00250E86" w:rsidRPr="00250E86">
        <w:rPr>
          <w:rFonts w:ascii="Times New Roman" w:hAnsi="Times New Roman" w:cs="Times New Roman"/>
          <w:sz w:val="24"/>
          <w:szCs w:val="24"/>
        </w:rPr>
        <w:t>628161, Тюменская область, Кондинский район, пгт Куминский улица Почтовая , 47</w:t>
      </w:r>
      <w:r w:rsidR="00250E86">
        <w:rPr>
          <w:rFonts w:ascii="Times New Roman" w:hAnsi="Times New Roman" w:cs="Times New Roman"/>
          <w:sz w:val="24"/>
          <w:szCs w:val="24"/>
        </w:rPr>
        <w:t>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о адресу электронной почты: </w:t>
      </w:r>
      <w:hyperlink r:id="rId11" w:history="1"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</w:rPr>
          <w:t>@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250E86">
        <w:rPr>
          <w:rFonts w:ascii="Times New Roman" w:hAnsi="Times New Roman" w:cs="Times New Roman"/>
          <w:sz w:val="24"/>
          <w:szCs w:val="24"/>
        </w:rPr>
        <w:t>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осредством телефонной связи: </w:t>
      </w:r>
      <w:r w:rsidR="00250E86" w:rsidRPr="00823351">
        <w:rPr>
          <w:rFonts w:ascii="Times New Roman" w:hAnsi="Times New Roman" w:cs="Times New Roman"/>
          <w:sz w:val="24"/>
          <w:szCs w:val="24"/>
        </w:rPr>
        <w:t>8 (34677)39-153</w:t>
      </w:r>
      <w:r w:rsidRPr="00250E86">
        <w:rPr>
          <w:rFonts w:ascii="Times New Roman" w:hAnsi="Times New Roman" w:cs="Times New Roman"/>
          <w:sz w:val="24"/>
          <w:szCs w:val="24"/>
        </w:rPr>
        <w:t>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информационно-телекоммуникационной сети Интернет: на официальном информационном портале органов местного самоуправления </w:t>
      </w:r>
      <w:r w:rsidR="00250E86" w:rsidRPr="00250E86">
        <w:rPr>
          <w:rFonts w:ascii="Times New Roman" w:hAnsi="Times New Roman" w:cs="Times New Roman"/>
          <w:sz w:val="24"/>
          <w:szCs w:val="24"/>
        </w:rPr>
        <w:t xml:space="preserve">Кондинского района </w:t>
      </w:r>
      <w:hyperlink r:id="rId12" w:history="1"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admkonda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="00250E86" w:rsidRPr="00250E86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250E86">
        <w:rPr>
          <w:rFonts w:ascii="Times New Roman" w:hAnsi="Times New Roman" w:cs="Times New Roman"/>
          <w:sz w:val="24"/>
          <w:szCs w:val="24"/>
        </w:rPr>
        <w:t>; на сайте региональной информационной системы "Портал государственных и муниципальных услуг Ханты-Мансийского автономного округа - Югры" http://pgu.аdmhmao.ru; в государственной информационной системе "Сводный реестр государственных и муниципальных услуг (функций)"; в государственной информационной системе "Единый портал государственных и муниципальных услуг (функций)"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lastRenderedPageBreak/>
        <w:t>2) информирование о порядке предоставления муниципальной услуги, в том числе о ходе предоставления муниципальной услуги, проводится в двух формах: устной (лично или по телефону) и письменной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 устного обращения заявителя (лично или по телефону) за информацией по вопросам предоставления муниципальной услуги сотрудники </w:t>
      </w:r>
      <w:r w:rsidR="00250E8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250E86">
        <w:rPr>
          <w:rFonts w:ascii="Times New Roman" w:hAnsi="Times New Roman" w:cs="Times New Roman"/>
          <w:sz w:val="24"/>
          <w:szCs w:val="24"/>
        </w:rPr>
        <w:t>и</w:t>
      </w:r>
      <w:r w:rsidR="00250E8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 </w:t>
      </w:r>
      <w:r w:rsidRPr="00250E86">
        <w:rPr>
          <w:rFonts w:ascii="Times New Roman" w:hAnsi="Times New Roman" w:cs="Times New Roman"/>
          <w:sz w:val="24"/>
          <w:szCs w:val="24"/>
        </w:rPr>
        <w:t>осуществляют устное информирование (лично или по телефону) обратившегося за информацией заявителя. Устное информирование каждого обратившегося за информацией заявителя осуществляется не более 15 минут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, если для подготовки ответа требуется продолжительное время, сотрудник, осуществляющий устное информирование, предлагает заинтересованным лицам направить в </w:t>
      </w:r>
      <w:r w:rsidR="00250E86" w:rsidRPr="00250E86">
        <w:rPr>
          <w:rFonts w:ascii="Times New Roman" w:hAnsi="Times New Roman" w:cs="Times New Roman"/>
          <w:sz w:val="24"/>
          <w:szCs w:val="24"/>
        </w:rPr>
        <w:t xml:space="preserve">Администрацию городского поселения Куминский </w:t>
      </w:r>
      <w:r w:rsidRPr="00250E86">
        <w:rPr>
          <w:rFonts w:ascii="Times New Roman" w:hAnsi="Times New Roman" w:cs="Times New Roman"/>
          <w:sz w:val="24"/>
          <w:szCs w:val="24"/>
        </w:rPr>
        <w:t>обращение о предоставлении письменной консультации по процедуре предоставления муниципальной услуги либо назначить другое удобное для заинтересованных лиц время для устного информирован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исьменное информирование осуществляется при получении обращения заинтересованного лица о предоставлении письменной консультации по процедуре предоставления муниципальной услуги. Ответ на обращение готовится не более 15 дней со дня регистрации письменного обращен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исьменный ответ на обращение должен содержать фамилию и номер телефона исполнителя и направляться по почтовому адресу, указанному в обращени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случае, если в обращении о предоставлении письменной консультации по процедуре предоставления муниципальной услуги не указаны фамилия заявителя, направившего обращение, и почтовый адрес, по которому должен быть направлен ответ, ответ на обращение не дается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3) информация о месте нахождения, номерах телефонов структурных подразделений </w:t>
      </w:r>
      <w:r w:rsidR="00250E8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250E86">
        <w:rPr>
          <w:rFonts w:ascii="Times New Roman" w:hAnsi="Times New Roman" w:cs="Times New Roman"/>
          <w:sz w:val="24"/>
          <w:szCs w:val="24"/>
        </w:rPr>
        <w:t>и</w:t>
      </w:r>
      <w:r w:rsidR="00250E8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участвующих в предоставлении муниципальной услуги, размещается в сети Интернет на официальном </w:t>
      </w:r>
      <w:r w:rsidR="00250E86">
        <w:rPr>
          <w:rFonts w:ascii="Times New Roman" w:hAnsi="Times New Roman" w:cs="Times New Roman"/>
          <w:sz w:val="24"/>
          <w:szCs w:val="24"/>
        </w:rPr>
        <w:t xml:space="preserve">сайте органов местного самоуправления Кондинского района </w:t>
      </w:r>
      <w:hyperlink r:id="rId13" w:history="1">
        <w:r w:rsidR="00250E8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admkonda</w:t>
        </w:r>
        <w:r w:rsidR="00250E86" w:rsidRPr="008D7038">
          <w:rPr>
            <w:rStyle w:val="a7"/>
            <w:rFonts w:ascii="Times New Roman" w:hAnsi="Times New Roman" w:cs="Times New Roman"/>
            <w:sz w:val="24"/>
            <w:szCs w:val="24"/>
          </w:rPr>
          <w:t>@</w:t>
        </w:r>
        <w:r w:rsidR="00250E8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="00250E86" w:rsidRPr="008D7038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="00250E8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="00250E86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4) информация о муниципальной услуге предоставляется непосредственно в помещениях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а также с использованием средств телефонной связи, электронного информирования посредством размещения на официальном информационном портале органов местного самоуправления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5) информация о процедуре предоставления муниципальной услуги, в том числе о ходе предоставления муниципальной услуги, сообщается при письменном и (или) устном (лично или по телефону) обращении заявителя по номерам телефонов сотрудников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 Информация о процедуре предоставления муниципальной услуги предоставляется бесплатно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6) на информационных стендах, находящихся в здании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на бумажных носителях размещается следующая информация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а) извлечения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б) справочная информация о сотрудниках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участвующих в предоставлении муниципальной услуги (фамилия, имя, отчество </w:t>
      </w:r>
      <w:r w:rsidRPr="00D11DB6">
        <w:rPr>
          <w:rFonts w:ascii="Times New Roman" w:hAnsi="Times New Roman" w:cs="Times New Roman"/>
          <w:sz w:val="24"/>
          <w:szCs w:val="24"/>
        </w:rPr>
        <w:t>Руководителя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заместителей </w:t>
      </w:r>
      <w:r w:rsidRPr="00D11DB6">
        <w:rPr>
          <w:rFonts w:ascii="Times New Roman" w:hAnsi="Times New Roman" w:cs="Times New Roman"/>
          <w:sz w:val="24"/>
          <w:szCs w:val="24"/>
        </w:rPr>
        <w:t>руководителя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а также сотрудников </w:t>
      </w:r>
      <w:r w:rsidR="00D11DB6" w:rsidRPr="00250E86">
        <w:rPr>
          <w:rFonts w:ascii="Times New Roman" w:hAnsi="Times New Roman" w:cs="Times New Roman"/>
          <w:sz w:val="24"/>
          <w:szCs w:val="24"/>
        </w:rPr>
        <w:t>Администраци</w:t>
      </w:r>
      <w:r w:rsidR="00D11DB6">
        <w:rPr>
          <w:rFonts w:ascii="Times New Roman" w:hAnsi="Times New Roman" w:cs="Times New Roman"/>
          <w:sz w:val="24"/>
          <w:szCs w:val="24"/>
        </w:rPr>
        <w:t>и</w:t>
      </w:r>
      <w:r w:rsidR="00D11DB6" w:rsidRPr="00250E8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)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) текст настоящего административного регламента.</w:t>
      </w:r>
    </w:p>
    <w:p w:rsidR="0081169D" w:rsidRPr="00D11DB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на официальном информационном портале органов местного самоуправления</w:t>
      </w:r>
      <w:r w:rsidR="00D11DB6">
        <w:rPr>
          <w:rFonts w:ascii="Times New Roman" w:hAnsi="Times New Roman" w:cs="Times New Roman"/>
          <w:sz w:val="24"/>
          <w:szCs w:val="24"/>
        </w:rPr>
        <w:t xml:space="preserve"> Кондинского района</w:t>
      </w:r>
      <w:r w:rsidR="00D11DB6" w:rsidRPr="00D11DB6">
        <w:rPr>
          <w:rFonts w:ascii="Times New Roman" w:hAnsi="Times New Roman" w:cs="Times New Roman"/>
          <w:sz w:val="24"/>
          <w:szCs w:val="24"/>
        </w:rPr>
        <w:t xml:space="preserve"> </w:t>
      </w:r>
      <w:hyperlink r:id="rId14" w:history="1"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</w:rPr>
          <w:t>@</w:t>
        </w:r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="00D11DB6" w:rsidRPr="008D7038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="00D11DB6" w:rsidRPr="00D11DB6">
        <w:rPr>
          <w:rFonts w:ascii="Times New Roman" w:hAnsi="Times New Roman" w:cs="Times New Roman"/>
          <w:sz w:val="24"/>
          <w:szCs w:val="24"/>
        </w:rPr>
        <w:t xml:space="preserve"> 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D11DB6" w:rsidRDefault="0081169D" w:rsidP="0081169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D11DB6">
        <w:rPr>
          <w:rFonts w:ascii="Times New Roman" w:hAnsi="Times New Roman" w:cs="Times New Roman"/>
          <w:b/>
          <w:sz w:val="24"/>
          <w:szCs w:val="24"/>
        </w:rPr>
        <w:lastRenderedPageBreak/>
        <w:t>2. Стандарт предоставления муниципальной услуги</w:t>
      </w:r>
    </w:p>
    <w:p w:rsidR="0081169D" w:rsidRPr="00D11DB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1169D" w:rsidRPr="00D11DB6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11DB6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81169D" w:rsidRPr="00250E86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. Наименование муниципальной услуги "Принятие документов, а также выдача решений о переводе или об отказе в переводе жилого помещения в нежилое помещение или нежилого помещения в жилое помещение"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81169D" w:rsidRPr="00250E86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2.2. Муниципальную услугу </w:t>
      </w:r>
      <w:r w:rsidR="00823351" w:rsidRPr="00823351">
        <w:rPr>
          <w:rFonts w:ascii="Times New Roman" w:hAnsi="Times New Roman" w:cs="Times New Roman"/>
          <w:sz w:val="24"/>
          <w:szCs w:val="24"/>
        </w:rPr>
        <w:t>предоставляет Администрация городского поселения Куминский</w:t>
      </w:r>
      <w:r w:rsidRPr="00823351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3.1 территориальный орган Росреестра – в части предоставления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правоустанавливающих документов на земельный участок, зарегистрированных в Едином государственном реестре прав на недвижимое имущество и сделок с ним (Выписка из Единого государственного реестра прав на недвижимое имущество и сделок с ним)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- плана переводимого помещения с его техническим описанием 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в случае, если переводимое помещение является жилым – технического паспорта такого помещен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поэтажного плана дома, в котором находится переводимое помещение.</w:t>
      </w:r>
    </w:p>
    <w:p w:rsidR="0081169D" w:rsidRPr="00250E86" w:rsidRDefault="0081169D" w:rsidP="00823351">
      <w:pPr>
        <w:pStyle w:val="ConsPlusNormal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81169D" w:rsidRPr="00250E86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а) выдача заявителю решения о переводе жилого помещения в нежилое помещение или нежилого помещения в жилое помещение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б) выдача заявителю решения об отказе в переводе жилого помещения в нежилое помещение или нежилого помещения в жилое помещени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81169D" w:rsidRPr="00250E86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2.5. Срок предоставления муниципальной услуги составляет не более чем 45 дней с момента представления заявления о предоставлении муниципальной услуги с приложением необходимого пакета документов в </w:t>
      </w:r>
      <w:r w:rsidR="00823351" w:rsidRPr="00823351">
        <w:rPr>
          <w:rFonts w:ascii="Times New Roman" w:hAnsi="Times New Roman" w:cs="Times New Roman"/>
          <w:sz w:val="24"/>
          <w:szCs w:val="24"/>
        </w:rPr>
        <w:t>Администраци</w:t>
      </w:r>
      <w:r w:rsidR="00823351">
        <w:rPr>
          <w:rFonts w:ascii="Times New Roman" w:hAnsi="Times New Roman" w:cs="Times New Roman"/>
          <w:sz w:val="24"/>
          <w:szCs w:val="24"/>
        </w:rPr>
        <w:t>ю</w:t>
      </w:r>
      <w:r w:rsidR="00823351" w:rsidRPr="00823351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81169D" w:rsidRPr="00250E86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 нормативными правовыми актами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Жилищным </w:t>
      </w:r>
      <w:hyperlink r:id="rId15" w:history="1">
        <w:r w:rsidRPr="00250E86">
          <w:rPr>
            <w:rFonts w:ascii="Times New Roman" w:hAnsi="Times New Roman" w:cs="Times New Roman"/>
            <w:color w:val="0000FF"/>
            <w:sz w:val="24"/>
            <w:szCs w:val="24"/>
          </w:rPr>
          <w:t>кодексом</w:t>
        </w:r>
      </w:hyperlink>
      <w:r w:rsidRPr="00250E86">
        <w:rPr>
          <w:rFonts w:ascii="Times New Roman" w:hAnsi="Times New Roman" w:cs="Times New Roman"/>
          <w:sz w:val="24"/>
          <w:szCs w:val="24"/>
        </w:rPr>
        <w:t xml:space="preserve"> Российской Федерации от 29.12.2004 N 188-ФЗ ("Российская газета", N 1, 12.01.2005)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Градостроительным </w:t>
      </w:r>
      <w:hyperlink r:id="rId16" w:history="1">
        <w:r w:rsidRPr="00250E86">
          <w:rPr>
            <w:rFonts w:ascii="Times New Roman" w:hAnsi="Times New Roman" w:cs="Times New Roman"/>
            <w:color w:val="0000FF"/>
            <w:sz w:val="24"/>
            <w:szCs w:val="24"/>
          </w:rPr>
          <w:t>кодексом</w:t>
        </w:r>
      </w:hyperlink>
      <w:r w:rsidRPr="00250E86">
        <w:rPr>
          <w:rFonts w:ascii="Times New Roman" w:hAnsi="Times New Roman" w:cs="Times New Roman"/>
          <w:sz w:val="24"/>
          <w:szCs w:val="24"/>
        </w:rPr>
        <w:t xml:space="preserve"> Российской Федерации от 29.12.2004 N 190-ФЗ ("Российская газета", N 290, 30.12.2004);</w:t>
      </w:r>
    </w:p>
    <w:p w:rsidR="0081169D" w:rsidRPr="00250E86" w:rsidRDefault="002A4706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7" w:history="1">
        <w:r w:rsidR="0081169D" w:rsidRPr="00250E86">
          <w:rPr>
            <w:rFonts w:ascii="Times New Roman" w:hAnsi="Times New Roman" w:cs="Times New Roman"/>
            <w:color w:val="0000FF"/>
            <w:sz w:val="24"/>
            <w:szCs w:val="24"/>
          </w:rPr>
          <w:t>Постановлением</w:t>
        </w:r>
      </w:hyperlink>
      <w:r w:rsidR="0081169D" w:rsidRPr="00250E86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10.08.2005 N 502 "Об утверждении формы уведомления о переводе (отказе в переводе) жилого (нежилого) помещения в нежилое (жилое) помещение" ("Российская газета", N 180 от 17.08.2005);</w:t>
      </w:r>
    </w:p>
    <w:p w:rsidR="0081169D" w:rsidRPr="00250E86" w:rsidRDefault="00823351" w:rsidP="00823351">
      <w:pPr>
        <w:pStyle w:val="ConsPlusNormal"/>
        <w:widowControl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bookmarkStart w:id="0" w:name="Par83"/>
      <w:bookmarkEnd w:id="0"/>
      <w:r w:rsidRPr="004676D9">
        <w:rPr>
          <w:rFonts w:ascii="Times New Roman" w:hAnsi="Times New Roman" w:cs="Times New Roman"/>
          <w:sz w:val="24"/>
          <w:szCs w:val="24"/>
        </w:rPr>
        <w:lastRenderedPageBreak/>
        <w:t>Решением Совета депутатов  городского поселения Куминский от 17 декабря  2010 года N 147 "О переводе жилых помещений в нежилые помещения и нежилых помещений в нежилые помещения в муниципальном и частном жилищном фонде на территории</w:t>
      </w:r>
      <w:r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».</w:t>
      </w: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Для перевода жилого помещения в нежилое помещение и нежилого помещения в жилое помещение заявитель должен предоставить в </w:t>
      </w:r>
      <w:r w:rsidR="00823351" w:rsidRPr="00823351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 следующие документы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)</w:t>
      </w:r>
      <w:hyperlink w:anchor="Par229" w:history="1">
        <w:r w:rsidRPr="00250E86">
          <w:rPr>
            <w:rFonts w:ascii="Times New Roman" w:hAnsi="Times New Roman" w:cs="Times New Roman"/>
            <w:color w:val="0000FF"/>
            <w:sz w:val="24"/>
            <w:szCs w:val="24"/>
          </w:rPr>
          <w:t>Заявление</w:t>
        </w:r>
      </w:hyperlink>
      <w:r w:rsidRPr="00250E86">
        <w:rPr>
          <w:rFonts w:ascii="Times New Roman" w:hAnsi="Times New Roman" w:cs="Times New Roman"/>
          <w:sz w:val="24"/>
          <w:szCs w:val="24"/>
        </w:rPr>
        <w:t xml:space="preserve"> о переводе помещения (образец - примерная форма заявления является приложением 1 к настоящему административному регламенту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пр</w:t>
      </w:r>
      <w:r w:rsidR="006C1466">
        <w:rPr>
          <w:rFonts w:ascii="Times New Roman" w:hAnsi="Times New Roman" w:cs="Times New Roman"/>
          <w:sz w:val="24"/>
          <w:szCs w:val="24"/>
        </w:rPr>
        <w:t>авоустанавливающие документы н</w:t>
      </w:r>
      <w:r w:rsidR="006C1466" w:rsidRPr="00250E86">
        <w:rPr>
          <w:rFonts w:ascii="Times New Roman" w:hAnsi="Times New Roman" w:cs="Times New Roman"/>
          <w:sz w:val="24"/>
          <w:szCs w:val="24"/>
        </w:rPr>
        <w:t xml:space="preserve">а </w:t>
      </w:r>
      <w:r w:rsidR="006C1466">
        <w:rPr>
          <w:rFonts w:ascii="Times New Roman" w:hAnsi="Times New Roman" w:cs="Times New Roman"/>
          <w:sz w:val="24"/>
          <w:szCs w:val="24"/>
        </w:rPr>
        <w:t>переводимое помещение</w:t>
      </w:r>
      <w:r w:rsidRPr="00250E86">
        <w:rPr>
          <w:rFonts w:ascii="Times New Roman" w:hAnsi="Times New Roman" w:cs="Times New Roman"/>
          <w:sz w:val="24"/>
          <w:szCs w:val="24"/>
        </w:rPr>
        <w:t>, право на который не зарегистрировано в Едином государственном реестре прав на недвижимое имущество и сделок с ним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)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) доверенность (в случае представления интересов собственника переводимого помещения представителем собственника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Если переустройство и (или) перепланировка переводимого помещения невозможны без присоединения к ним части общего имущества в многоквартирном доме (перевод связан с предоставлением заявителю в этих целях части общего земельного участка, переданного в установленном законом порядке, в общую долевую собственность собственников помещений многоквартирного дома либо иного общего имущества собственников многоквартирного дома), то предоставляется согласие всех собственников многоквартирного дома на такие переустройство и (или) перепланировку переводимого помещен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823351" w:rsidRPr="00823351" w:rsidRDefault="00823351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находятся в распоряжении государственных органов, являются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1) правоустанавливающие документы на </w:t>
      </w:r>
      <w:r w:rsidR="006C1466">
        <w:rPr>
          <w:rFonts w:ascii="Times New Roman" w:hAnsi="Times New Roman" w:cs="Times New Roman"/>
          <w:sz w:val="24"/>
          <w:szCs w:val="24"/>
        </w:rPr>
        <w:t>переводимое помещение</w:t>
      </w:r>
      <w:r w:rsidRPr="00250E86">
        <w:rPr>
          <w:rFonts w:ascii="Times New Roman" w:hAnsi="Times New Roman" w:cs="Times New Roman"/>
          <w:sz w:val="24"/>
          <w:szCs w:val="24"/>
        </w:rPr>
        <w:t>, зарегистрированные в Едином государственном реестре прав на недвижимое имущество и сделок с ним</w:t>
      </w:r>
      <w:r w:rsidR="00C56E4E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(Выписка из Единого государственного реестра прав на недвижимое имущество и сделок с ним)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 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)поэтажный план дома, в котором находится переводимое помещени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lastRenderedPageBreak/>
        <w:t>2.8.1. Документы, указанные в пункте 2.8. Регламента, могут быть представлены заявителем по собственной инициатив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Запрет на требование от заявителя предоставления</w:t>
      </w:r>
    </w:p>
    <w:p w:rsidR="0081169D" w:rsidRPr="00823351" w:rsidRDefault="0081169D" w:rsidP="0081169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документов и информации, не предусмотренных нормативными</w:t>
      </w:r>
    </w:p>
    <w:p w:rsidR="0081169D" w:rsidRPr="00823351" w:rsidRDefault="0081169D" w:rsidP="0081169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правовыми актами</w:t>
      </w:r>
    </w:p>
    <w:p w:rsidR="0081169D" w:rsidRPr="00250E86" w:rsidRDefault="0081169D" w:rsidP="008116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9. Уполномоченным органам запрещается требовать от заявителей:</w:t>
      </w:r>
    </w:p>
    <w:p w:rsidR="0081169D" w:rsidRPr="00250E86" w:rsidRDefault="0081169D" w:rsidP="008116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1169D" w:rsidRPr="00250E86" w:rsidRDefault="0081169D" w:rsidP="008116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8" w:history="1">
        <w:r w:rsidRPr="00250E86">
          <w:rPr>
            <w:rFonts w:ascii="Times New Roman" w:hAnsi="Times New Roman" w:cs="Times New Roman"/>
            <w:color w:val="0000FF"/>
            <w:sz w:val="24"/>
            <w:szCs w:val="24"/>
          </w:rPr>
          <w:t>части 6 статьи 7</w:t>
        </w:r>
      </w:hyperlink>
      <w:r w:rsidRPr="00250E86">
        <w:rPr>
          <w:rFonts w:ascii="Times New Roman" w:hAnsi="Times New Roman" w:cs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необходимых для предоставления муниципальной услуги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заявление на перевод жилого помещения в нежилое помещение или нежилого помещения в жилое помещение подано лицом, не уполномоченным заявителем на осуществление таких действий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, в документах имеются приписки, зачеркнутые слова и иные не оговоренные в них исправлен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1. Основания для приостановления предоставления муниципальной услуги в законодательстве Российской Федерации не предусмотрены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1.1. Отказ в переводе жилого помещения в нежилое помещение или нежилого помещения в жилое помещение допускается в случае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непредставления полного пакета документов, предусмотренных пунктом 2.7. настоящего административного регламента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представления документов в ненадлежащий орган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- несоблюдения предусмотренных </w:t>
      </w:r>
      <w:hyperlink r:id="rId19" w:history="1">
        <w:r w:rsidRPr="00250E86">
          <w:rPr>
            <w:rFonts w:ascii="Times New Roman" w:hAnsi="Times New Roman" w:cs="Times New Roman"/>
            <w:color w:val="0000FF"/>
            <w:sz w:val="24"/>
            <w:szCs w:val="24"/>
          </w:rPr>
          <w:t>статьей 22</w:t>
        </w:r>
      </w:hyperlink>
      <w:r w:rsidRPr="00250E86">
        <w:rPr>
          <w:rFonts w:ascii="Times New Roman" w:hAnsi="Times New Roman" w:cs="Times New Roman"/>
          <w:sz w:val="24"/>
          <w:szCs w:val="24"/>
        </w:rPr>
        <w:t xml:space="preserve"> Жилищного кодекса Российской Федерации условий перевода помещений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несоответствия проекта переустройства и (или) перепланировки жилого помещения требованиям законодательства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823351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3351">
        <w:rPr>
          <w:rFonts w:ascii="Times New Roman" w:hAnsi="Times New Roman" w:cs="Times New Roman"/>
          <w:b/>
          <w:sz w:val="24"/>
          <w:szCs w:val="24"/>
        </w:rPr>
        <w:t xml:space="preserve">Перечень услуг, которые являются необходимыми и обязательными для предоставления муниципальной услуги, в том числе сведения о документе </w:t>
      </w:r>
      <w:r w:rsidRPr="00823351">
        <w:rPr>
          <w:rFonts w:ascii="Times New Roman" w:hAnsi="Times New Roman" w:cs="Times New Roman"/>
          <w:b/>
          <w:sz w:val="24"/>
          <w:szCs w:val="24"/>
        </w:rPr>
        <w:lastRenderedPageBreak/>
        <w:t>(документах), выдаваемом (выдаваемых) организациями, участвующими в предоставлении муниципальной услуги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1" w:name="Par102"/>
      <w:bookmarkEnd w:id="1"/>
      <w:r w:rsidRPr="00250E86">
        <w:rPr>
          <w:rFonts w:ascii="Times New Roman" w:hAnsi="Times New Roman" w:cs="Times New Roman"/>
          <w:sz w:val="24"/>
          <w:szCs w:val="24"/>
        </w:rPr>
        <w:t>2.12. Услугой, необходимой и обязательной для предоставления муниципальной услуги, является подготовка в установленном порядке проекта переустройства и (или) перепланировки переустраиваемого и (или) перепланируемого жилого помещения. Данная услуга предоставляется проектными организациями, имеющими свидетельство о допуске к данному виду работ, выданное в установленном порядке саморегулируемой организацией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результате предоставления данной услуги заявителю выдается оформленный в установленном порядке проект переустройства и (или) перепланировки переустраиваемого и (или) перепланируемого жилого помещения, который в последующем утверждается заявителем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3. Предоставление муниципальной услуги осуществляется на безвозмездной основ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4. Порядок и размер платы за предоставление услуги, обусловленной пунктом 2.12. настоящего административного регламента, определяется соглашением заявителя и организации, предоставляющей эту услугу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2.15. Срок ожидания в очереди при подаче документов в </w:t>
      </w:r>
      <w:r w:rsidR="00D568DE" w:rsidRPr="00823351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D568DE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не должен превышать 20 минут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2.16. Заявление о предоставлении муниципальной услуги регистрируется специалистом </w:t>
      </w:r>
      <w:r w:rsidR="00D568DE" w:rsidRPr="00823351">
        <w:rPr>
          <w:rFonts w:ascii="Times New Roman" w:hAnsi="Times New Roman" w:cs="Times New Roman"/>
          <w:sz w:val="24"/>
          <w:szCs w:val="24"/>
        </w:rPr>
        <w:t>Администраци</w:t>
      </w:r>
      <w:r w:rsidR="00D568DE">
        <w:rPr>
          <w:rFonts w:ascii="Times New Roman" w:hAnsi="Times New Roman" w:cs="Times New Roman"/>
          <w:sz w:val="24"/>
          <w:szCs w:val="24"/>
        </w:rPr>
        <w:t>и</w:t>
      </w:r>
      <w:r w:rsidR="00D568DE" w:rsidRPr="00823351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ответственным за регистрацию таких заявлений, в день поступления заявления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Срок регистрации обращения заявителя в </w:t>
      </w:r>
      <w:r w:rsidR="00D568DE" w:rsidRPr="00823351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D568DE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не должен превышать 10 минут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Срок регистрации представленных заявителем документов и заявления о предоставлении государственной услуги в </w:t>
      </w:r>
      <w:r w:rsidR="00D568DE" w:rsidRPr="00823351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D568DE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не должен превышать 15 минут, в случае если заявитель предоставил правильно оформленный и полный комплект документов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lastRenderedPageBreak/>
        <w:t>размещению и оформлению визуальной,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текстовой и мультимедийной информации</w:t>
      </w:r>
    </w:p>
    <w:p w:rsidR="0081169D" w:rsidRPr="00D568DE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8DE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7. Прием заявителей осуществляется в специально выделенном для этих целей помещени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органов местного самоуправления </w:t>
      </w:r>
      <w:r w:rsidR="00D568DE">
        <w:rPr>
          <w:rFonts w:ascii="Times New Roman" w:hAnsi="Times New Roman" w:cs="Times New Roman"/>
          <w:sz w:val="24"/>
          <w:szCs w:val="24"/>
        </w:rPr>
        <w:t>Кондинского района</w:t>
      </w:r>
      <w:r w:rsidRPr="00250E86">
        <w:rPr>
          <w:rFonts w:ascii="Times New Roman" w:hAnsi="Times New Roman" w:cs="Times New Roman"/>
          <w:sz w:val="24"/>
          <w:szCs w:val="24"/>
        </w:rPr>
        <w:t>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номера телефоно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 для консультаций и справок о правилах и ходе исполнения муниципальной услуги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банкетками)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) системой охраны, в том числе системой видеонаблюдения с возможностью видеозапис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BB43FA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</w:t>
      </w:r>
      <w:r w:rsidRPr="00250E86">
        <w:rPr>
          <w:rFonts w:ascii="Times New Roman" w:hAnsi="Times New Roman" w:cs="Times New Roman"/>
          <w:sz w:val="24"/>
          <w:szCs w:val="24"/>
        </w:rPr>
        <w:lastRenderedPageBreak/>
        <w:t>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, на сайте региональной информационной системы "Портал государственных и 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BB43FA" w:rsidRDefault="0081169D" w:rsidP="0081169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81169D" w:rsidRPr="00BB43FA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порядку</w:t>
      </w:r>
    </w:p>
    <w:p w:rsidR="0081169D" w:rsidRPr="00BB43FA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>их выполнения, в том числе особенности выполнения</w:t>
      </w:r>
    </w:p>
    <w:p w:rsidR="0081169D" w:rsidRPr="00BB43FA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>административных процедур в электронной форме</w:t>
      </w: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.1. Выполнение муниципальной услуги "Принятие документов, а также выдача решений о переводе или об отказе в переводе жилого помещения в нежилое помещение или нежилого помещения в жилое помещение" включает в себя следующие административные действия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1) прием документов и регистрация заявления о переводе жилого помещения в нежилое помещение или нежилого помещения в жилое помещение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2) направление сотрудником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) рассмотрение заявления и документов на заседании комиссии, принятие решения, подписание протокола заседания комиссии о переводе (отказе в переводе) жилого помещения в нежилое помещение или нежилого помещения в жилое помещение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) подготовка документа, подтверждающего принятие решения о переводе жилого помещения в нежилое помещение, нежилого помещения в жилое помещение либо об отказе в переводе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5) направление заявителю документа, подтверждающего принятие решения о переводе жилого помещения в нежилое помещение, нежилого помещения в жилое помещение либо об отказе в перевод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оследовательность административных процедур предоставления муниципальной услуги представлена </w:t>
      </w:r>
      <w:hyperlink w:anchor="Par327" w:history="1">
        <w:r w:rsidRPr="00250E86">
          <w:rPr>
            <w:rFonts w:ascii="Times New Roman" w:hAnsi="Times New Roman" w:cs="Times New Roman"/>
            <w:color w:val="0000FF"/>
            <w:sz w:val="24"/>
            <w:szCs w:val="24"/>
          </w:rPr>
          <w:t>блок-схемой</w:t>
        </w:r>
      </w:hyperlink>
      <w:r w:rsidRPr="00250E86">
        <w:rPr>
          <w:rFonts w:ascii="Times New Roman" w:hAnsi="Times New Roman" w:cs="Times New Roman"/>
          <w:sz w:val="24"/>
          <w:szCs w:val="24"/>
        </w:rPr>
        <w:t xml:space="preserve"> в приложении 2 к настоящему административному регламенту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B43FA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>Прием документов и регистрация заявления о предоставлении муниципальной</w:t>
      </w:r>
    </w:p>
    <w:p w:rsidR="0081169D" w:rsidRPr="00BB43FA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 xml:space="preserve"> услуги в журнале регистрации заявлений 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.2. Юридическим фактом, являющимся основанием для начала административной процедуры, является обращение заявителя о предоставлении муниципальной услуг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</w:t>
      </w:r>
      <w:r w:rsidR="00BB43FA">
        <w:rPr>
          <w:rFonts w:ascii="Times New Roman" w:hAnsi="Times New Roman" w:cs="Times New Roman"/>
          <w:sz w:val="24"/>
          <w:szCs w:val="24"/>
        </w:rPr>
        <w:t>ю</w:t>
      </w:r>
      <w:r w:rsidR="00BB43FA" w:rsidRPr="00BB43FA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lastRenderedPageBreak/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 сайт региональной информационной системы "Портал государственных и муниципальных услуг Ханты-Мансийского автономного округа - Югры", (далее Портал) или в факсимильном сообщени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</w:t>
      </w:r>
      <w:r w:rsidR="00BB43FA">
        <w:rPr>
          <w:rFonts w:ascii="Times New Roman" w:hAnsi="Times New Roman" w:cs="Times New Roman"/>
          <w:sz w:val="24"/>
          <w:szCs w:val="24"/>
        </w:rPr>
        <w:t>ю</w:t>
      </w:r>
      <w:r w:rsidR="00BB43FA" w:rsidRPr="00BB43FA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может осуществляется посредством отправления факсимильного сообщения на номер </w:t>
      </w:r>
      <w:r w:rsidRPr="00250E86">
        <w:rPr>
          <w:rFonts w:ascii="Times New Roman" w:hAnsi="Times New Roman" w:cs="Times New Roman"/>
          <w:i/>
          <w:sz w:val="24"/>
          <w:szCs w:val="24"/>
        </w:rPr>
        <w:t>ответственного ОМСУ</w:t>
      </w:r>
      <w:r w:rsidRPr="00250E86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 xml:space="preserve">и уточняет, получено ли сообщение, зарегистрировано ли сообщение, получает регистрационный номер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</w:t>
      </w:r>
      <w:r w:rsidR="00BB43FA">
        <w:rPr>
          <w:rFonts w:ascii="Times New Roman" w:hAnsi="Times New Roman" w:cs="Times New Roman"/>
          <w:sz w:val="24"/>
          <w:szCs w:val="24"/>
        </w:rPr>
        <w:t>ю</w:t>
      </w:r>
      <w:r w:rsidR="00BB43FA" w:rsidRPr="00BB43FA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81169D" w:rsidRPr="00250E86" w:rsidRDefault="0081169D" w:rsidP="00BB43F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и обращении заявителя 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</w:t>
      </w:r>
      <w:r w:rsidR="00BB43FA">
        <w:rPr>
          <w:rFonts w:ascii="Times New Roman" w:hAnsi="Times New Roman" w:cs="Times New Roman"/>
          <w:sz w:val="24"/>
          <w:szCs w:val="24"/>
        </w:rPr>
        <w:t>ю</w:t>
      </w:r>
      <w:r w:rsidR="00BB43FA" w:rsidRPr="00BB43FA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за предоставлением муниципальной услуги, заявителю разъясняется информация:</w:t>
      </w:r>
    </w:p>
    <w:p w:rsidR="0081169D" w:rsidRPr="00250E86" w:rsidRDefault="0081169D" w:rsidP="0081169D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81169D" w:rsidRPr="00250E86" w:rsidRDefault="0081169D" w:rsidP="0081169D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81169D" w:rsidRPr="00250E86" w:rsidRDefault="0081169D" w:rsidP="0081169D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lastRenderedPageBreak/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специалистом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ответственный за прием заявителей, осуществляет следующие действия в ходе приема заявителя:</w:t>
      </w:r>
    </w:p>
    <w:p w:rsidR="0081169D" w:rsidRPr="00250E86" w:rsidRDefault="0081169D" w:rsidP="0081169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устанавливает личность заявителя на основании предъявленного документа;</w:t>
      </w:r>
    </w:p>
    <w:p w:rsidR="0081169D" w:rsidRPr="00250E86" w:rsidRDefault="0081169D" w:rsidP="0081169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оверяет представленные документы на предмет установления соответствия личности заявителя и личности получателя услуги, при необходимости запрашивает у заявителя доверенность и/или иной документ на осуществление действий от имени получателя услуги; </w:t>
      </w:r>
    </w:p>
    <w:p w:rsidR="0081169D" w:rsidRPr="00250E86" w:rsidRDefault="0081169D" w:rsidP="0081169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 или заполняет заявление на основании сведений, сообщенных заявителем;</w:t>
      </w:r>
    </w:p>
    <w:p w:rsidR="0081169D" w:rsidRPr="00250E86" w:rsidRDefault="0081169D" w:rsidP="0081169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 и правильности оформления;</w:t>
      </w:r>
    </w:p>
    <w:p w:rsidR="0081169D" w:rsidRPr="00250E86" w:rsidRDefault="0081169D" w:rsidP="0081169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81169D" w:rsidRPr="00250E86" w:rsidRDefault="0081169D" w:rsidP="0081169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:</w:t>
      </w:r>
    </w:p>
    <w:p w:rsidR="0081169D" w:rsidRPr="00250E86" w:rsidRDefault="0081169D" w:rsidP="0081169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81169D" w:rsidRPr="00250E86" w:rsidRDefault="0081169D" w:rsidP="0081169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81169D" w:rsidRPr="00250E86" w:rsidRDefault="0081169D" w:rsidP="0081169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;</w:t>
      </w:r>
    </w:p>
    <w:p w:rsidR="0081169D" w:rsidRPr="00250E86" w:rsidRDefault="0081169D" w:rsidP="0081169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 в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BB43FA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81169D" w:rsidRPr="00250E86" w:rsidRDefault="0081169D" w:rsidP="0081169D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формляется согласно приложению</w:t>
      </w:r>
      <w:r w:rsidR="00C213ED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5 к настоящему регламенту.</w:t>
      </w:r>
    </w:p>
    <w:p w:rsidR="0081169D" w:rsidRPr="00250E86" w:rsidRDefault="0081169D" w:rsidP="0081169D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</w:t>
      </w:r>
      <w:r w:rsidRPr="00250E86">
        <w:rPr>
          <w:rFonts w:ascii="Times New Roman" w:hAnsi="Times New Roman" w:cs="Times New Roman"/>
          <w:sz w:val="24"/>
          <w:szCs w:val="24"/>
        </w:rPr>
        <w:lastRenderedPageBreak/>
        <w:t xml:space="preserve">пункте 2.8. настоящего административного регламента, 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ответственный за прием и регистрацию документов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 либо (если не выявлены недостатки) прикладывает документы к делу заявителя и регистрирует такие документы в общем порядк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епредставление таких документов (или неисправление в таких документах недостатков заявителем в трехдневный срок) не является основанием для отказа в приеме документов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 если заявитель не представил документы, указанные в пункте 2.8. настоящего административного регламента (или не исправил недостатки в таких документах в трехдневный срок), 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ответственный за прием и регистрацию документов, передает комплект документов сотруднику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ответственному за межведомственное взаимодействие, для направления межведомственных запросов в органы, указанные в пункте 2.3 настоящего административного регламента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BB43FA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43FA">
        <w:rPr>
          <w:rFonts w:ascii="Times New Roman" w:hAnsi="Times New Roman" w:cs="Times New Roman"/>
          <w:b/>
          <w:sz w:val="24"/>
          <w:szCs w:val="24"/>
        </w:rPr>
        <w:t xml:space="preserve">Направление сотрудником </w:t>
      </w:r>
      <w:r w:rsidR="00BB43FA" w:rsidRPr="00BB43FA">
        <w:rPr>
          <w:rFonts w:ascii="Times New Roman" w:hAnsi="Times New Roman" w:cs="Times New Roman"/>
          <w:b/>
          <w:sz w:val="24"/>
          <w:szCs w:val="24"/>
        </w:rPr>
        <w:t xml:space="preserve">Администрации городского поселения Куминский </w:t>
      </w:r>
      <w:r w:rsidRPr="00BB43FA">
        <w:rPr>
          <w:rFonts w:ascii="Times New Roman" w:hAnsi="Times New Roman" w:cs="Times New Roman"/>
          <w:b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специалистом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 xml:space="preserve">, ответственным за межведомственное взаимодействие,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, в течение дня с момента поступления заявления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 в органы, указанные в пункте 2.3 настоящего административного регламента, согласно Приложениям 3-4 к административному регламенту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BB43FA">
        <w:rPr>
          <w:rFonts w:ascii="Times New Roman" w:hAnsi="Times New Roman" w:cs="Times New Roman"/>
          <w:sz w:val="24"/>
          <w:szCs w:val="24"/>
        </w:rPr>
        <w:t>руководителя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i/>
          <w:sz w:val="24"/>
          <w:szCs w:val="24"/>
        </w:rPr>
        <w:t>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BB43FA">
        <w:rPr>
          <w:rFonts w:ascii="Times New Roman" w:hAnsi="Times New Roman" w:cs="Times New Roman"/>
          <w:sz w:val="24"/>
          <w:szCs w:val="24"/>
        </w:rPr>
        <w:t>ответственного ОМСУ</w:t>
      </w:r>
      <w:r w:rsidRPr="00250E86">
        <w:rPr>
          <w:rFonts w:ascii="Times New Roman" w:hAnsi="Times New Roman" w:cs="Times New Roman"/>
          <w:sz w:val="24"/>
          <w:szCs w:val="24"/>
        </w:rPr>
        <w:t>, направляющего межведомственный запрос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</w:t>
      </w:r>
      <w:r w:rsidRPr="00250E86">
        <w:rPr>
          <w:rFonts w:ascii="Times New Roman" w:hAnsi="Times New Roman" w:cs="Times New Roman"/>
          <w:sz w:val="24"/>
          <w:szCs w:val="24"/>
        </w:rPr>
        <w:lastRenderedPageBreak/>
        <w:t xml:space="preserve">(идентификатор) такой услуги в реестре услуг.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) 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8) 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•</w:t>
      </w:r>
      <w:r w:rsidRPr="00250E86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BB43FA">
        <w:rPr>
          <w:rFonts w:ascii="Times New Roman" w:hAnsi="Times New Roman" w:cs="Times New Roman"/>
          <w:sz w:val="24"/>
          <w:szCs w:val="24"/>
        </w:rPr>
        <w:t xml:space="preserve">специалиста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BB43FA">
        <w:rPr>
          <w:rFonts w:ascii="Times New Roman" w:hAnsi="Times New Roman" w:cs="Times New Roman"/>
          <w:sz w:val="24"/>
          <w:szCs w:val="24"/>
        </w:rPr>
        <w:t>, ответственного за межведомственное взаимодействие</w:t>
      </w:r>
      <w:r w:rsidRPr="00250E86">
        <w:rPr>
          <w:rFonts w:ascii="Times New Roman" w:hAnsi="Times New Roman" w:cs="Times New Roman"/>
          <w:i/>
          <w:sz w:val="24"/>
          <w:szCs w:val="24"/>
        </w:rPr>
        <w:t>.</w:t>
      </w:r>
    </w:p>
    <w:p w:rsidR="0081169D" w:rsidRPr="00BB43FA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Контроль за направлением запросов, получением ответов на запросы и своевременной передачей указанных ответов </w:t>
      </w:r>
      <w:r w:rsidRPr="00BB43FA">
        <w:rPr>
          <w:rFonts w:ascii="Times New Roman" w:hAnsi="Times New Roman" w:cs="Times New Roman"/>
          <w:sz w:val="24"/>
          <w:szCs w:val="24"/>
        </w:rPr>
        <w:t xml:space="preserve">специалисту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BB43FA">
        <w:rPr>
          <w:rFonts w:ascii="Times New Roman" w:hAnsi="Times New Roman" w:cs="Times New Roman"/>
          <w:sz w:val="24"/>
          <w:szCs w:val="24"/>
        </w:rPr>
        <w:t xml:space="preserve">, ответственному за принятие решения о выдаче услуги, осуществляет специалист </w:t>
      </w:r>
      <w:r w:rsidR="00BB43FA" w:rsidRPr="00BB43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BB43FA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4308D3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, направляет</w:t>
      </w:r>
      <w:r w:rsidRPr="00250E86">
        <w:rPr>
          <w:rFonts w:ascii="Times New Roman" w:hAnsi="Times New Roman" w:cs="Times New Roman"/>
          <w:sz w:val="24"/>
          <w:szCs w:val="24"/>
        </w:rPr>
        <w:t xml:space="preserve"> повторный запрос.</w:t>
      </w:r>
    </w:p>
    <w:p w:rsidR="0081169D" w:rsidRPr="004308D3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, если ответ на межведомственный запрос не был получен вовремя, </w:t>
      </w:r>
      <w:r w:rsidRPr="004308D3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 уведомляет заявителя о сложившейся ситуации, в частности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о том, что заявителю не отказывается в предоставлении услуги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соответствующий документ.</w:t>
      </w:r>
    </w:p>
    <w:p w:rsidR="0081169D" w:rsidRPr="004308D3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4308D3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- направляет в прокуратуру информацию о непредоставлении информации по межведомственному запросу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овторный запрос может содержать слова «направляется повторно», дату </w:t>
      </w:r>
      <w:r w:rsidRPr="00250E86">
        <w:rPr>
          <w:rFonts w:ascii="Times New Roman" w:hAnsi="Times New Roman" w:cs="Times New Roman"/>
          <w:sz w:val="24"/>
          <w:szCs w:val="24"/>
        </w:rPr>
        <w:lastRenderedPageBreak/>
        <w:t>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81169D" w:rsidRPr="004308D3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4308D3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 xml:space="preserve">, ответственный за межведомственное взаимодействие, передает зарегистрированные ответы и заявление на предоставление услуги специалисту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.</w:t>
      </w:r>
    </w:p>
    <w:p w:rsidR="0081169D" w:rsidRPr="004308D3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оформлены верно), то </w:t>
      </w:r>
      <w:r w:rsidRPr="004308D3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 xml:space="preserve">, ответственный за прием и регистрацию документов, передает полный комплект специалисту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6 рабочих дней с момента обращения заявителя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4308D3">
        <w:rPr>
          <w:rFonts w:ascii="Times New Roman" w:hAnsi="Times New Roman" w:cs="Times New Roman"/>
          <w:sz w:val="24"/>
          <w:szCs w:val="24"/>
        </w:rPr>
        <w:t xml:space="preserve">специалисту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4308D3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</w:t>
      </w:r>
      <w:r w:rsidRPr="00250E86">
        <w:rPr>
          <w:rFonts w:ascii="Times New Roman" w:hAnsi="Times New Roman" w:cs="Times New Roman"/>
          <w:sz w:val="24"/>
          <w:szCs w:val="24"/>
        </w:rPr>
        <w:t>, для принятия решения о предоставлении услуги либо направление повторного межведомственного запроса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4308D3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Рассмотрение заявления и документов на заседании комиссии, принятие решения, подписание протокола заседания комиссии о переводе (отказе в переводе) жилого помещения в нежилое помещение или нежилого помещения в жилое помещение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.4. Основанием начала административной процедуры является факт регистрации заявления о предоставлении муниципальной услуги с приложенным к нему пакетом документов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Для рассмотрения вопросов о переводе жилых помещений в нежилые помещения или нежилых помещений в жилые помещения в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</w:t>
      </w:r>
      <w:r w:rsidR="004308D3">
        <w:rPr>
          <w:rFonts w:ascii="Times New Roman" w:hAnsi="Times New Roman" w:cs="Times New Roman"/>
          <w:sz w:val="24"/>
          <w:szCs w:val="24"/>
        </w:rPr>
        <w:t xml:space="preserve">ю </w:t>
      </w:r>
      <w:r w:rsidR="004308D3" w:rsidRPr="004308D3">
        <w:rPr>
          <w:rFonts w:ascii="Times New Roman" w:hAnsi="Times New Roman" w:cs="Times New Roman"/>
          <w:sz w:val="24"/>
          <w:szCs w:val="24"/>
        </w:rPr>
        <w:t>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 xml:space="preserve">создается постоянно действующая комиссия, состав которой утверждается приказом </w:t>
      </w:r>
      <w:r w:rsidRPr="004308D3">
        <w:rPr>
          <w:rFonts w:ascii="Times New Roman" w:hAnsi="Times New Roman" w:cs="Times New Roman"/>
          <w:sz w:val="24"/>
          <w:szCs w:val="24"/>
        </w:rPr>
        <w:t>руководителя</w:t>
      </w:r>
      <w:r w:rsidR="004308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(далее - Комиссия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 итогам рассмотрения заявления и приложенных к нему документов Комиссия принимает решение о переводе жилого помещения в нежилое помещение или нежилого помещения в жилое помещение либо об отказе в переводе. Решение Комиссии оформляется протоколом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Критериями принятия решения о переводе жилого помещения в нежилое помещение, нежилого помещения в жилое помещение являются: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лнота комплекта документов, необходимых для предоставления услуги;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соответствие прилагаемых к заявлению документов требованиям действующих федеральных законов, иных нормативных правовых актов, строительных, технических, санитарных и противопожарных требований, норм и правил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Результат административной процедуры: оформленный протокол заседания Комиссии, подписанный всеми присутствующими на заседании членами данной Комиссии, в котором содержится решение о переводе жилого помещения в нежилое помещение или нежилого помещения в жилое помещение либо отказ в перевод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В случае необходимости проведения переустройства и (или) перепланировки переводимого помещения и (или) иных работ для обеспечения использования такого </w:t>
      </w:r>
      <w:r w:rsidRPr="00250E86">
        <w:rPr>
          <w:rFonts w:ascii="Times New Roman" w:hAnsi="Times New Roman" w:cs="Times New Roman"/>
          <w:sz w:val="24"/>
          <w:szCs w:val="24"/>
        </w:rPr>
        <w:lastRenderedPageBreak/>
        <w:t>помещения в качестве жилого или нежилого помещения в протоколе должно быть указано требование об их проведении, перечень иных работ, если их проведение необходимо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: не более 35 дней с момента поступления заявления с необходимым пакетом документов в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</w:t>
      </w:r>
      <w:r w:rsidR="004308D3">
        <w:rPr>
          <w:rFonts w:ascii="Times New Roman" w:hAnsi="Times New Roman" w:cs="Times New Roman"/>
          <w:sz w:val="24"/>
          <w:szCs w:val="24"/>
        </w:rPr>
        <w:t>ю</w:t>
      </w:r>
      <w:r w:rsidR="004308D3" w:rsidRPr="004308D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308D3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 xml:space="preserve">Подготовка документа, подтверждающего принятие решения о переводе </w:t>
      </w:r>
    </w:p>
    <w:p w:rsidR="004308D3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 xml:space="preserve">жилого помещения в нежилое помещение, нежилого помещения в жилое </w:t>
      </w:r>
    </w:p>
    <w:p w:rsidR="0081169D" w:rsidRPr="004308D3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помещение либо об отказе в переводе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3.5. Основанием начала административной процедуры является оформленный протокол заседания Комиссии по переводу жилого помещения в нежилое помещение, нежилого помещения в жилое помещение, подписанный всеми присутствующими на заседании членами данной Комиссии, в котором содержится решение о переводе жилого помещения в нежилое помещение или нежилого помещения в жилое помещение либо отказ в переводе (далее - протокол заседания Комиссии)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На основании данных протокола заседания Комиссии ответственное лицо оформляет документ, подтверждающий принятие решения о переводе жилого помещения в нежилое помещение или нежилого помещения в жилое помещение либо отказ в переводе по форме и содержанию, установленным Правительством Российской Федерации, и представляет данный документ на подпись </w:t>
      </w:r>
      <w:r w:rsidRPr="004308D3">
        <w:rPr>
          <w:rFonts w:ascii="Times New Roman" w:hAnsi="Times New Roman" w:cs="Times New Roman"/>
          <w:sz w:val="24"/>
          <w:szCs w:val="24"/>
        </w:rPr>
        <w:t>руководителю</w:t>
      </w:r>
      <w:r w:rsidR="004308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 В случае необходимости проведения переустройства, и (или) перепланировки переводимого помещения, и (или) иных работ для обеспечения использования такого помещения в качестве жилого или нежилого помещения в предусмотренном настоящим пунктом документе должно быть указано требование об их проведении, перечень иных работ, если их проведение необходимо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бусловленный настоящим пунктом документ, оформленный в установленном порядке, подтверждает окончание перевода помещения и является основанием использования его в качестве жилого или нежилого помещения, если для такого использования не требуется проведение его переустройства, и (или) перепланировки, и (или) иных работ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Если для использования помещения в качестве жилого или нежилого помещения требуется проведение его переустройства, и (или) перепланировки, и (или) иных работ, документ, обусловленный настоящим пунктом, является основанием для начала проведения работ по переустройству, и (или) перепланировке, и (или) иных работ с учетом представленного заявителем проекта переустройства и (или) перепланировки переводимого помещен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Результат административной процедуры: оформленный и подписанный </w:t>
      </w:r>
      <w:r w:rsidRPr="004308D3">
        <w:rPr>
          <w:rFonts w:ascii="Times New Roman" w:hAnsi="Times New Roman" w:cs="Times New Roman"/>
          <w:sz w:val="24"/>
          <w:szCs w:val="24"/>
        </w:rPr>
        <w:t>руководителем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документ по форме и содержанию, утвержденный Правительством Российской Федерации, подтверждающий принятие решения о переводе жилого помещения в нежилое помещение или нежилого помещения в жилое помещение либо об отказе в переводе по форме и содержанию, установленным Правительством Российской Федерации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: 1 день с момента начала данной административной процедуры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4308D3" w:rsidRDefault="0081169D" w:rsidP="0081169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Направление заявителю документа, подтверждающего принятие решения о переводе жилого помещения в нежилое помещение, нежилого помещения в жилое помещение либо об отказе в переводе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3.6. Началом административной процедуры является оформленный и подписанный </w:t>
      </w:r>
      <w:r w:rsidRPr="004308D3">
        <w:rPr>
          <w:rFonts w:ascii="Times New Roman" w:hAnsi="Times New Roman" w:cs="Times New Roman"/>
          <w:sz w:val="24"/>
          <w:szCs w:val="24"/>
        </w:rPr>
        <w:lastRenderedPageBreak/>
        <w:t>руководителем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документ по форме и содержанию, утвержденный Правительством Российской Федерации, подтверждающий принятие решения о переводе жилого помещения в нежилое помещение или нежилого помещения в жилое помещение либо об отказе в переводе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тветственное лицо обеспечивает отправление документа, подтверждающего принятие решения о переводе жилого помещения в нежилое помещение или нежилого помещения в жилое помещение либо об отказе в переводе заявителю, посредством почтового отправления либо вручения данного документа заявителю или представителю заявителя под роспись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Результат административного действия: факт вручения заявителю документа, подтверждающего принятие решения о переводе жилого помещения в нежилое помещение или нежилого помещения в жилое помещение либо об отказе в переводе, подтверждением чему является личная подпись заявителя или представителя заявителя в журнале регистрации; в случае направления документа посредством почтового отправления подтверждением данного факта является почтовая квитанция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: не более 2-х дней с момента начала административной процедуры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4308D3" w:rsidRDefault="0081169D" w:rsidP="0081169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4. Порядок и формы контроля за предоставлением</w:t>
      </w:r>
    </w:p>
    <w:p w:rsidR="0081169D" w:rsidRPr="004308D3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муниципальной услуги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4.1. Текущий контроль за соблюдением и исполнением последовательности действий, определенных административными процедурами (действиями) по предоставлению муниципальной услуги, а также принятием решений при предоставлении муниципальной услуги осуществляется </w:t>
      </w:r>
      <w:r w:rsidRPr="004308D3">
        <w:rPr>
          <w:rFonts w:ascii="Times New Roman" w:hAnsi="Times New Roman" w:cs="Times New Roman"/>
          <w:sz w:val="24"/>
          <w:szCs w:val="24"/>
        </w:rPr>
        <w:t>руководителем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4.2. Контроль за полнотой и качеством предоставления муниципальной услуги включает в себя проведение проверок, в том числе проверок по конкретным обращениям заявителей (осуществляется на основании </w:t>
      </w:r>
      <w:r w:rsidRPr="004308D3">
        <w:rPr>
          <w:rFonts w:ascii="Times New Roman" w:hAnsi="Times New Roman" w:cs="Times New Roman"/>
          <w:sz w:val="24"/>
          <w:szCs w:val="24"/>
        </w:rPr>
        <w:t>руководителя</w:t>
      </w:r>
      <w:r w:rsidRPr="00250E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)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и проверке рассматриваются все вопросы, связанные с предоставлением муниципальной услуги (комплексная проверка), либо отдельные вопросы (тематическая проверка)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случае проведения проверки по конкретному обращению заявителя в течение 15 рабочих дней со дня регистрации письменного обращения заявителю направляется по почте информация о результатах проверки, проведенной по обращению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в виде акта, в котором отмечаются выявленные недостатки и указываются предложения по их устранению, акт утверждается </w:t>
      </w:r>
      <w:r w:rsidRPr="004308D3">
        <w:rPr>
          <w:rFonts w:ascii="Times New Roman" w:hAnsi="Times New Roman" w:cs="Times New Roman"/>
          <w:sz w:val="24"/>
          <w:szCs w:val="24"/>
        </w:rPr>
        <w:t xml:space="preserve">руководителем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4.3. По результатам проведения проверок полноты и качества предоставления муниципальной услуги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Сотрудники, ответственные за предоставление муниципальной услуги, несут персональную ответственность за сроки и порядок исполнения каждой административной процедуры, указанной в административном регламенте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ерсональная ответственность сотрудников закрепляется в их должностных инструкциях в соответствии с требованиями законодательства.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4308D3" w:rsidRDefault="0081169D" w:rsidP="0081169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5. Досудебный (внесудебный) порядок обжалования</w:t>
      </w:r>
    </w:p>
    <w:p w:rsidR="0081169D" w:rsidRPr="004308D3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решений и действий (бездействия) органа,</w:t>
      </w:r>
    </w:p>
    <w:p w:rsidR="0081169D" w:rsidRPr="004308D3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предоставляющего муниципальную услугу,</w:t>
      </w:r>
    </w:p>
    <w:p w:rsidR="0081169D" w:rsidRPr="004308D3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81169D" w:rsidRPr="004308D3" w:rsidRDefault="0081169D" w:rsidP="0081169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8D3">
        <w:rPr>
          <w:rFonts w:ascii="Times New Roman" w:hAnsi="Times New Roman" w:cs="Times New Roman"/>
          <w:b/>
          <w:sz w:val="24"/>
          <w:szCs w:val="24"/>
        </w:rPr>
        <w:t>обеспечивающих ее предоставление</w:t>
      </w: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5.1. Заявители имеют право на досудебное (внесудебное) обжалование решений и действий (бездействия) сотрудников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а в ходе предоставления муниципальной услуги (далее - досудебное (внесудебное) обжалование)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Досудебное (внесудебное) обжалование не исключает возможность обжалования решений и действий (бездействия), принятых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</w:t>
      </w:r>
      <w:r w:rsidR="004308D3">
        <w:rPr>
          <w:rFonts w:ascii="Times New Roman" w:hAnsi="Times New Roman" w:cs="Times New Roman"/>
          <w:sz w:val="24"/>
          <w:szCs w:val="24"/>
        </w:rPr>
        <w:t>ей</w:t>
      </w:r>
      <w:r w:rsidR="004308D3" w:rsidRPr="004308D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, в судебном порядке. Досудебное (внесудебное) обжалование не является для заявителей обязательным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5.2. Заявитель вправе обратиться с жалобой на действия (бездействие) и решения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лично, в письменной форме, в форме электронного сообщения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5.3. Требования к содержанию жалобы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письменной жалобе заявителем в обязательном порядке указываются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решения и действия (бездействие) которых обжалуются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фамилия, имя, отчество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. Заявителем могут быть представлены документы (при наличии), подтверждающие доводы заявителя, либо их копии.</w:t>
      </w:r>
    </w:p>
    <w:p w:rsidR="0081169D" w:rsidRPr="00250E86" w:rsidRDefault="0081169D" w:rsidP="004308D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5.4. Жалоба, поступившая в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</w:t>
      </w:r>
      <w:r w:rsidR="004308D3">
        <w:rPr>
          <w:rFonts w:ascii="Times New Roman" w:hAnsi="Times New Roman" w:cs="Times New Roman"/>
          <w:sz w:val="24"/>
          <w:szCs w:val="24"/>
        </w:rPr>
        <w:t>ю</w:t>
      </w:r>
      <w:r w:rsidR="004308D3" w:rsidRPr="004308D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250E86">
        <w:rPr>
          <w:rFonts w:ascii="Times New Roman" w:hAnsi="Times New Roman" w:cs="Times New Roman"/>
          <w:sz w:val="24"/>
          <w:szCs w:val="24"/>
        </w:rPr>
        <w:t>, подлежит рассмотрению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5.5. Основаниями для отказа в рассмотрении жалобы являются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а) отсутствие указания на фамилию, имя, отчество и почтовый адрес заявителя, направившего жалобу, по которому должен быть направлен ответ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б) жалоба содержит нецензурные либо оскорбительные выражения, угрозы жизни, здоровью и имуществу сотрудника органа, предоставляющего муниципальную услугу, а также членам его семьи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) текст письменной жалобы не поддается прочтению, о чем в течение семи дней со дня регистрации жалобы сообщается заявителю, направившему жалобу, если его фамилия и почтовый адрес поддаются прочтению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г) в письменной жалобе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д) ответ по существу поставленной в жалобе вопроса не может быть дан без разглашения сведений, составляющих государственную или иную охраняемую федеральным законом тайну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случае оставления жалобы без ответа по существу поставленных в ней вопросов заявителю, направившему жалобу, сообщается о причинах отказа в рассмотрении жалобы либо о переадресации жалобы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5.6. По результатам рассмотрения жалобы </w:t>
      </w:r>
      <w:r w:rsidR="004308D3" w:rsidRPr="004308D3">
        <w:rPr>
          <w:rFonts w:ascii="Times New Roman" w:hAnsi="Times New Roman" w:cs="Times New Roman"/>
          <w:sz w:val="24"/>
          <w:szCs w:val="24"/>
        </w:rPr>
        <w:t>Администраци</w:t>
      </w:r>
      <w:r w:rsidR="004308D3">
        <w:rPr>
          <w:rFonts w:ascii="Times New Roman" w:hAnsi="Times New Roman" w:cs="Times New Roman"/>
          <w:sz w:val="24"/>
          <w:szCs w:val="24"/>
        </w:rPr>
        <w:t>я</w:t>
      </w:r>
      <w:r w:rsidR="004308D3" w:rsidRPr="004308D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4308D3" w:rsidRPr="00250E86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принимает одно из следующих решений: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lastRenderedPageBreak/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5.7. Не позднее дня, следующего за днем принятия решения, указанного в пункте 5.6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1169D" w:rsidRPr="00250E86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  <w:sectPr w:rsidR="0081169D" w:rsidRPr="00250E86" w:rsidSect="00572478">
          <w:footerReference w:type="default" r:id="rId20"/>
          <w:pgSz w:w="11906" w:h="16838"/>
          <w:pgMar w:top="851" w:right="991" w:bottom="851" w:left="1701" w:header="0" w:footer="0" w:gutter="0"/>
          <w:cols w:space="720"/>
          <w:noEndnote/>
          <w:titlePg/>
          <w:docGrid w:linePitch="299"/>
        </w:sectPr>
      </w:pPr>
    </w:p>
    <w:p w:rsidR="0081169D" w:rsidRPr="00250E86" w:rsidRDefault="0081169D" w:rsidP="0081169D">
      <w:pPr>
        <w:pStyle w:val="ConsPlusNormal"/>
        <w:jc w:val="right"/>
        <w:outlineLvl w:val="1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lastRenderedPageBreak/>
        <w:t>Приложение 1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"Принятие документов, а также выдача решений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 переводе или об отказе в переводе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жилого помещения в нежилое помещение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или нежилого помещения в жилое помещение"</w:t>
      </w:r>
    </w:p>
    <w:p w:rsidR="0081169D" w:rsidRPr="00250E86" w:rsidRDefault="0081169D" w:rsidP="0081169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4308D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бразец</w:t>
      </w:r>
    </w:p>
    <w:p w:rsidR="0081169D" w:rsidRPr="00250E86" w:rsidRDefault="0081169D" w:rsidP="004308D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bookmarkStart w:id="2" w:name="Par229"/>
      <w:bookmarkEnd w:id="2"/>
      <w:r w:rsidRPr="00250E86">
        <w:rPr>
          <w:rFonts w:ascii="Times New Roman" w:hAnsi="Times New Roman" w:cs="Times New Roman"/>
          <w:sz w:val="24"/>
          <w:szCs w:val="24"/>
        </w:rPr>
        <w:t>Заявление</w:t>
      </w:r>
    </w:p>
    <w:p w:rsidR="0081169D" w:rsidRPr="00250E86" w:rsidRDefault="0081169D" w:rsidP="004308D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 переводе помещения</w:t>
      </w:r>
    </w:p>
    <w:p w:rsidR="002A0119" w:rsidRPr="00250E86" w:rsidRDefault="002A0119" w:rsidP="002A0119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1169D" w:rsidRPr="00250E86">
        <w:rPr>
          <w:rFonts w:ascii="Times New Roman" w:hAnsi="Times New Roman" w:cs="Times New Roman"/>
          <w:sz w:val="24"/>
          <w:szCs w:val="24"/>
        </w:rPr>
        <w:t>от 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="0081169D" w:rsidRPr="00250E8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1169D" w:rsidRPr="00250E86" w:rsidRDefault="002A0119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</w:t>
      </w:r>
      <w:r w:rsidR="0081169D" w:rsidRPr="00250E8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_____</w:t>
      </w:r>
    </w:p>
    <w:p w:rsidR="0081169D" w:rsidRPr="00250E86" w:rsidRDefault="0081169D" w:rsidP="002A0119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</w:t>
      </w:r>
      <w:r w:rsidR="002A0119" w:rsidRPr="00250E86">
        <w:rPr>
          <w:rFonts w:ascii="Times New Roman" w:hAnsi="Times New Roman" w:cs="Times New Roman"/>
          <w:sz w:val="24"/>
          <w:szCs w:val="24"/>
        </w:rPr>
        <w:t>(указывается собственник жилого (нежилого) помещения либо собственники жилого (неж</w:t>
      </w:r>
      <w:r w:rsidR="002A0119">
        <w:rPr>
          <w:rFonts w:ascii="Times New Roman" w:hAnsi="Times New Roman" w:cs="Times New Roman"/>
          <w:sz w:val="24"/>
          <w:szCs w:val="24"/>
        </w:rPr>
        <w:t>илого) п</w:t>
      </w:r>
      <w:r w:rsidR="002A0119" w:rsidRPr="00250E86">
        <w:rPr>
          <w:rFonts w:ascii="Times New Roman" w:hAnsi="Times New Roman" w:cs="Times New Roman"/>
          <w:sz w:val="24"/>
          <w:szCs w:val="24"/>
        </w:rPr>
        <w:t>омещения, находящегося в обще</w:t>
      </w:r>
      <w:r w:rsidR="002A0119">
        <w:rPr>
          <w:rFonts w:ascii="Times New Roman" w:hAnsi="Times New Roman" w:cs="Times New Roman"/>
          <w:sz w:val="24"/>
          <w:szCs w:val="24"/>
        </w:rPr>
        <w:t>м</w:t>
      </w:r>
      <w:r w:rsidR="002A0119" w:rsidRPr="00250E86">
        <w:rPr>
          <w:rFonts w:ascii="Times New Roman" w:hAnsi="Times New Roman" w:cs="Times New Roman"/>
          <w:sz w:val="24"/>
          <w:szCs w:val="24"/>
        </w:rPr>
        <w:t xml:space="preserve"> собственности двух и более лиц,</w:t>
      </w:r>
      <w:r w:rsidR="002A0119">
        <w:rPr>
          <w:rFonts w:ascii="Times New Roman" w:hAnsi="Times New Roman" w:cs="Times New Roman"/>
          <w:sz w:val="24"/>
          <w:szCs w:val="24"/>
        </w:rPr>
        <w:t xml:space="preserve">  </w:t>
      </w:r>
      <w:r w:rsidR="002A0119" w:rsidRPr="00250E86">
        <w:rPr>
          <w:rFonts w:ascii="Times New Roman" w:hAnsi="Times New Roman" w:cs="Times New Roman"/>
          <w:sz w:val="24"/>
          <w:szCs w:val="24"/>
        </w:rPr>
        <w:t>в случае, если ни один из собственников либо иных лиц не уполномочен</w:t>
      </w:r>
      <w:r w:rsidR="002A0119">
        <w:rPr>
          <w:rFonts w:ascii="Times New Roman" w:hAnsi="Times New Roman" w:cs="Times New Roman"/>
          <w:sz w:val="24"/>
          <w:szCs w:val="24"/>
        </w:rPr>
        <w:t xml:space="preserve"> </w:t>
      </w:r>
      <w:r w:rsidR="002A0119" w:rsidRPr="00250E86">
        <w:rPr>
          <w:rFonts w:ascii="Times New Roman" w:hAnsi="Times New Roman" w:cs="Times New Roman"/>
          <w:sz w:val="24"/>
          <w:szCs w:val="24"/>
        </w:rPr>
        <w:t>в установленном порядке представлять их интересы</w:t>
      </w:r>
      <w:r w:rsidR="002A0119">
        <w:rPr>
          <w:rFonts w:ascii="Times New Roman" w:hAnsi="Times New Roman" w:cs="Times New Roman"/>
          <w:sz w:val="24"/>
          <w:szCs w:val="24"/>
        </w:rPr>
        <w:t>)</w:t>
      </w: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Примечание:  Для  физических  лиц  указываются: фамилия, имя, отчество,</w:t>
      </w:r>
      <w:r w:rsidR="002A0119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реквизиты  документа,  удостоверяющего  личность (серия, номер, кем и когда</w:t>
      </w:r>
      <w:r w:rsidR="002A0119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выдан),  место  жительства,  номер  телефона; для представителя физического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лица   указываются:   фамилия,   имя,   отчество  представителя,  реквизиты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доверенности, которая прилагается к заявлению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Для  юридических лиц указываются: наименование, организационно-правовая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форма, адрес места нахождения, номер телефона, фамилия, имя, отчество лица,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уполномоченного   представлять  интересы  юридического  лица,  с  указанием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реквизитов  документа,  удостоверяющего  эти  правомочия  и  прилагаемого к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заявлению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Прошу   разрешить  перевод  помещения  общей  площадью  _______  кв. м,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находящегося по адресу: _____________________________</w:t>
      </w:r>
      <w:r w:rsidR="00905DBF">
        <w:rPr>
          <w:rFonts w:ascii="Times New Roman" w:hAnsi="Times New Roman" w:cs="Times New Roman"/>
          <w:sz w:val="24"/>
          <w:szCs w:val="24"/>
        </w:rPr>
        <w:t>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________________</w:t>
      </w:r>
      <w:r w:rsidR="00905DBF">
        <w:rPr>
          <w:rFonts w:ascii="Times New Roman" w:hAnsi="Times New Roman" w:cs="Times New Roman"/>
          <w:sz w:val="24"/>
          <w:szCs w:val="24"/>
        </w:rPr>
        <w:t>_______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_________________________________</w:t>
      </w:r>
    </w:p>
    <w:p w:rsidR="0081169D" w:rsidRPr="00250E86" w:rsidRDefault="00905DBF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81169D" w:rsidRPr="00250E86">
        <w:rPr>
          <w:rFonts w:ascii="Times New Roman" w:hAnsi="Times New Roman" w:cs="Times New Roman"/>
          <w:sz w:val="24"/>
          <w:szCs w:val="24"/>
        </w:rPr>
        <w:t>(наименование городского поселения,</w:t>
      </w:r>
      <w:r w:rsidRP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улицы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площади, проспекта, бульвара, проезда и т.п.)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________________</w:t>
      </w:r>
      <w:r w:rsidR="00905DBF">
        <w:rPr>
          <w:rFonts w:ascii="Times New Roman" w:hAnsi="Times New Roman" w:cs="Times New Roman"/>
          <w:sz w:val="24"/>
          <w:szCs w:val="24"/>
        </w:rPr>
        <w:t>_________________</w:t>
      </w:r>
      <w:r w:rsidRPr="00250E86">
        <w:rPr>
          <w:rFonts w:ascii="Times New Roman" w:hAnsi="Times New Roman" w:cs="Times New Roman"/>
          <w:sz w:val="24"/>
          <w:szCs w:val="24"/>
        </w:rPr>
        <w:t xml:space="preserve">____________________________________________________ 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дом __________,  корпус  (владение,  строение) ___________, квартира _____,</w:t>
      </w: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из  жилого  (нежилого)  в  нежилое  (жилое)  (ненужное зачеркнуть)  в целях</w:t>
      </w:r>
      <w:r w:rsidR="00905DBF">
        <w:rPr>
          <w:rFonts w:ascii="Times New Roman" w:hAnsi="Times New Roman" w:cs="Times New Roman"/>
          <w:sz w:val="24"/>
          <w:szCs w:val="24"/>
        </w:rPr>
        <w:t xml:space="preserve"> использования </w:t>
      </w:r>
      <w:r w:rsidRPr="00250E86">
        <w:rPr>
          <w:rFonts w:ascii="Times New Roman" w:hAnsi="Times New Roman" w:cs="Times New Roman"/>
          <w:sz w:val="24"/>
          <w:szCs w:val="24"/>
        </w:rPr>
        <w:t>помещения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в качестве _____________________________________________________________</w:t>
      </w:r>
      <w:r w:rsidR="00905DBF">
        <w:rPr>
          <w:rFonts w:ascii="Times New Roman" w:hAnsi="Times New Roman" w:cs="Times New Roman"/>
          <w:sz w:val="24"/>
          <w:szCs w:val="24"/>
        </w:rPr>
        <w:t>_</w:t>
      </w:r>
      <w:r w:rsidRPr="00250E86">
        <w:rPr>
          <w:rFonts w:ascii="Times New Roman" w:hAnsi="Times New Roman" w:cs="Times New Roman"/>
          <w:sz w:val="24"/>
          <w:szCs w:val="24"/>
        </w:rPr>
        <w:t>___</w:t>
      </w:r>
    </w:p>
    <w:p w:rsidR="00905DBF" w:rsidRDefault="00905DBF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</w:t>
      </w:r>
      <w:r w:rsidR="0081169D" w:rsidRPr="00250E86">
        <w:rPr>
          <w:rFonts w:ascii="Times New Roman" w:hAnsi="Times New Roman" w:cs="Times New Roman"/>
          <w:sz w:val="24"/>
          <w:szCs w:val="24"/>
        </w:rPr>
        <w:t xml:space="preserve">                       </w:t>
      </w:r>
    </w:p>
    <w:p w:rsidR="0081169D" w:rsidRPr="00250E86" w:rsidRDefault="00905DBF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</w:t>
      </w:r>
      <w:r w:rsidR="0081169D" w:rsidRPr="00250E86">
        <w:rPr>
          <w:rFonts w:ascii="Times New Roman" w:hAnsi="Times New Roman" w:cs="Times New Roman"/>
          <w:sz w:val="24"/>
          <w:szCs w:val="24"/>
        </w:rPr>
        <w:t>(вид использования помещения)</w:t>
      </w: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согласно  прилагаемому  проекту (проектной документации) переустройства</w:t>
      </w:r>
      <w:r w:rsidR="00905DBF">
        <w:rPr>
          <w:rFonts w:ascii="Times New Roman" w:hAnsi="Times New Roman" w:cs="Times New Roman"/>
          <w:sz w:val="24"/>
          <w:szCs w:val="24"/>
        </w:rPr>
        <w:t xml:space="preserve"> и  (или) </w:t>
      </w:r>
      <w:r w:rsidRPr="00250E86">
        <w:rPr>
          <w:rFonts w:ascii="Times New Roman" w:hAnsi="Times New Roman" w:cs="Times New Roman"/>
          <w:sz w:val="24"/>
          <w:szCs w:val="24"/>
        </w:rPr>
        <w:t>перепланировки  жилого  (нежилого)  и  (или)  перечню  иных работ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_____________________________</w:t>
      </w:r>
      <w:r w:rsidR="000D321C">
        <w:rPr>
          <w:rFonts w:ascii="Times New Roman" w:hAnsi="Times New Roman" w:cs="Times New Roman"/>
          <w:sz w:val="24"/>
          <w:szCs w:val="24"/>
        </w:rPr>
        <w:t>_________</w:t>
      </w:r>
      <w:r w:rsidR="00905DBF">
        <w:rPr>
          <w:rFonts w:ascii="Times New Roman" w:hAnsi="Times New Roman" w:cs="Times New Roman"/>
          <w:sz w:val="24"/>
          <w:szCs w:val="24"/>
        </w:rPr>
        <w:t>___________</w:t>
      </w:r>
      <w:r w:rsidR="000D321C">
        <w:rPr>
          <w:rFonts w:ascii="Times New Roman" w:hAnsi="Times New Roman" w:cs="Times New Roman"/>
          <w:sz w:val="24"/>
          <w:szCs w:val="24"/>
        </w:rPr>
        <w:t>_________</w:t>
      </w:r>
      <w:r w:rsidRPr="00250E86">
        <w:rPr>
          <w:rFonts w:ascii="Times New Roman" w:hAnsi="Times New Roman" w:cs="Times New Roman"/>
          <w:sz w:val="24"/>
          <w:szCs w:val="24"/>
        </w:rPr>
        <w:t>_____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(указывается перечень необходимых работ по ремонту, реконструкции реставрации помещения)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_________________________________</w:t>
      </w:r>
      <w:r w:rsidR="00905DBF">
        <w:rPr>
          <w:rFonts w:ascii="Times New Roman" w:hAnsi="Times New Roman" w:cs="Times New Roman"/>
          <w:sz w:val="24"/>
          <w:szCs w:val="24"/>
        </w:rPr>
        <w:t>__________</w:t>
      </w:r>
      <w:r w:rsidRPr="00250E86">
        <w:rPr>
          <w:rFonts w:ascii="Times New Roman" w:hAnsi="Times New Roman" w:cs="Times New Roman"/>
          <w:sz w:val="24"/>
          <w:szCs w:val="24"/>
        </w:rPr>
        <w:t>____________________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Срок   производства   ремонтно-строительных   и   (или)  иных  работ  с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"_____" ____________ 20___ г. по "____" ____________ 20___ г.</w:t>
      </w:r>
    </w:p>
    <w:p w:rsidR="00905DBF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Режим  производства ремонтно-строительных и (или) иных работ</w:t>
      </w:r>
      <w:r w:rsidR="00905DBF">
        <w:rPr>
          <w:rFonts w:ascii="Times New Roman" w:hAnsi="Times New Roman" w:cs="Times New Roman"/>
          <w:sz w:val="24"/>
          <w:szCs w:val="24"/>
        </w:rPr>
        <w:t>: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с _____ по_____ часов в ___________________ дни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Обязуюсь:</w:t>
      </w: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осуществить  ремонтно-строительные  работы  в  соответствии  с проектом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 xml:space="preserve">(проектной </w:t>
      </w:r>
      <w:r w:rsidRPr="00250E86">
        <w:rPr>
          <w:rFonts w:ascii="Times New Roman" w:hAnsi="Times New Roman" w:cs="Times New Roman"/>
          <w:sz w:val="24"/>
          <w:szCs w:val="24"/>
        </w:rPr>
        <w:lastRenderedPageBreak/>
        <w:t>документацией);</w:t>
      </w: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обеспечить  свободный  доступ  к месту проведения ремонтно-строительных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работ   должностных   лиц  органа  местного  самоуправления  муниципального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образования либо уполномоченного им органа для проверки хода работ;</w:t>
      </w:r>
    </w:p>
    <w:p w:rsidR="0081169D" w:rsidRPr="00250E86" w:rsidRDefault="0081169D" w:rsidP="00905DB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осуществить    работы   в   установленные   сроки   и   с   соблюдением</w:t>
      </w:r>
      <w:r w:rsidR="00905DBF">
        <w:rPr>
          <w:rFonts w:ascii="Times New Roman" w:hAnsi="Times New Roman" w:cs="Times New Roman"/>
          <w:sz w:val="24"/>
          <w:szCs w:val="24"/>
        </w:rPr>
        <w:t xml:space="preserve"> </w:t>
      </w:r>
      <w:r w:rsidRPr="00250E86">
        <w:rPr>
          <w:rFonts w:ascii="Times New Roman" w:hAnsi="Times New Roman" w:cs="Times New Roman"/>
          <w:sz w:val="24"/>
          <w:szCs w:val="24"/>
        </w:rPr>
        <w:t>согласованного режима проведения работ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К заявлению прилагаются следующие документы: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______________</w:t>
      </w:r>
      <w:r w:rsidR="00905DBF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_________</w:t>
      </w:r>
      <w:r w:rsidR="00905DBF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_____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______________</w:t>
      </w:r>
      <w:r w:rsidR="00905DBF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Pr="00250E86">
        <w:rPr>
          <w:rFonts w:ascii="Times New Roman" w:hAnsi="Times New Roman" w:cs="Times New Roman"/>
          <w:sz w:val="24"/>
          <w:szCs w:val="24"/>
        </w:rPr>
        <w:t>__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Подписи лиц, подавших заявление: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"__" _____ 200__ г. ___________________ _________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    (дата)         (подпись заявителя) (расшифровка подписи заявителя)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"__" _____ 200__ г. ___________________ _________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    (дата)         (подпись заявителя) (расшифровка подписи заявителя)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(следующие позиции заполняются должностным лицом, принявшим заявление)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Документы представлены на приеме "___" ________ 20____ г.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Входящий номер регистрации заявления ___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Выдана расписка в получении документов "___" ________ 20____ г. N 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Расписку получил: "___" _________ 20____ г.</w:t>
      </w:r>
    </w:p>
    <w:p w:rsidR="00905DBF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__________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(подпись заявителя)</w:t>
      </w:r>
    </w:p>
    <w:p w:rsidR="00905DBF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_____________________</w:t>
      </w:r>
      <w:r w:rsidR="00905DBF">
        <w:rPr>
          <w:rFonts w:ascii="Times New Roman" w:hAnsi="Times New Roman" w:cs="Times New Roman"/>
          <w:sz w:val="24"/>
          <w:szCs w:val="24"/>
        </w:rPr>
        <w:t>________________</w:t>
      </w:r>
      <w:r w:rsidRPr="00250E86">
        <w:rPr>
          <w:rFonts w:ascii="Times New Roman" w:hAnsi="Times New Roman" w:cs="Times New Roman"/>
          <w:sz w:val="24"/>
          <w:szCs w:val="24"/>
        </w:rPr>
        <w:t>_____</w:t>
      </w:r>
      <w:r w:rsidR="00905DBF">
        <w:rPr>
          <w:rFonts w:ascii="Times New Roman" w:hAnsi="Times New Roman" w:cs="Times New Roman"/>
          <w:sz w:val="24"/>
          <w:szCs w:val="24"/>
        </w:rPr>
        <w:t>_________________       ______________________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(должность, Ф.И.О. должностного лица,</w:t>
      </w:r>
      <w:r w:rsidR="00905DBF" w:rsidRPr="00905DBF">
        <w:rPr>
          <w:rFonts w:ascii="Times New Roman" w:hAnsi="Times New Roman" w:cs="Times New Roman"/>
          <w:sz w:val="24"/>
          <w:szCs w:val="24"/>
        </w:rPr>
        <w:t xml:space="preserve"> </w:t>
      </w:r>
      <w:r w:rsidR="00905DBF" w:rsidRPr="00250E86">
        <w:rPr>
          <w:rFonts w:ascii="Times New Roman" w:hAnsi="Times New Roman" w:cs="Times New Roman"/>
          <w:sz w:val="24"/>
          <w:szCs w:val="24"/>
        </w:rPr>
        <w:t>принявшего заявление)</w:t>
      </w:r>
      <w:r w:rsidR="00905DBF" w:rsidRPr="00905DBF">
        <w:rPr>
          <w:rFonts w:ascii="Times New Roman" w:hAnsi="Times New Roman" w:cs="Times New Roman"/>
          <w:sz w:val="24"/>
          <w:szCs w:val="24"/>
        </w:rPr>
        <w:t xml:space="preserve"> </w:t>
      </w:r>
      <w:r w:rsidR="00905DBF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="00905DBF" w:rsidRPr="00250E86">
        <w:rPr>
          <w:rFonts w:ascii="Times New Roman" w:hAnsi="Times New Roman" w:cs="Times New Roman"/>
          <w:sz w:val="24"/>
          <w:szCs w:val="24"/>
        </w:rPr>
        <w:t>(подпись)</w:t>
      </w:r>
    </w:p>
    <w:p w:rsidR="0081169D" w:rsidRPr="00250E86" w:rsidRDefault="0081169D" w:rsidP="0081169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 xml:space="preserve">                                         </w:t>
      </w:r>
    </w:p>
    <w:p w:rsidR="0081169D" w:rsidRPr="00250E86" w:rsidRDefault="0081169D" w:rsidP="00656660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  <w:sectPr w:rsidR="0081169D" w:rsidRPr="00250E86">
          <w:pgSz w:w="11906" w:h="16838"/>
          <w:pgMar w:top="1440" w:right="566" w:bottom="1440" w:left="1133" w:header="0" w:footer="0" w:gutter="0"/>
          <w:cols w:space="720"/>
          <w:noEndnote/>
        </w:sectPr>
      </w:pPr>
    </w:p>
    <w:p w:rsidR="0081169D" w:rsidRPr="00250E86" w:rsidRDefault="0081169D" w:rsidP="00656660">
      <w:pPr>
        <w:pStyle w:val="ConsPlusNormal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Normal"/>
        <w:jc w:val="right"/>
        <w:outlineLvl w:val="1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иложение 2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"Принятие документов, а также выдача решений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о переводе или об отказе в переводе жилого помещения</w:t>
      </w:r>
    </w:p>
    <w:p w:rsidR="0081169D" w:rsidRPr="00250E86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нежилое или нежилого помещения в жилое помещение"</w:t>
      </w:r>
    </w:p>
    <w:p w:rsidR="0081169D" w:rsidRPr="00250E86" w:rsidRDefault="0081169D" w:rsidP="0081169D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bookmarkStart w:id="3" w:name="Par327"/>
      <w:bookmarkEnd w:id="3"/>
      <w:r w:rsidRPr="00250E86">
        <w:rPr>
          <w:rFonts w:ascii="Times New Roman" w:hAnsi="Times New Roman" w:cs="Times New Roman"/>
          <w:sz w:val="24"/>
          <w:szCs w:val="24"/>
        </w:rPr>
        <w:t>БЛОК-СХЕМА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ОСЛЕДОВАТЕЛЬНОСТИ ВЫПОЛНЕНИЯ АДМИНИСТРАТИВНЫХ ПРОЦЕДУР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ПРЕДОСТАВЛЕНИЯ МУНИЦИПАЛЬНОЙ УСЛУГИ "ПРИНЯТИЕ ДОКУМЕНТОВ, А ТАКЖЕ ВЫДАЧА РЕШЕНИЙ О ПЕРЕВОДЕ ИЛИ ОБ ОТКАЗЕ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В ПЕРЕВОДЕ ЖИЛОГО ПОМЕЩЕНИЯ В НЕЖИЛОЕ ПОМЕЩЕНИЕ</w:t>
      </w:r>
    </w:p>
    <w:p w:rsidR="0081169D" w:rsidRPr="00250E86" w:rsidRDefault="0081169D" w:rsidP="0081169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50E86">
        <w:rPr>
          <w:rFonts w:ascii="Times New Roman" w:hAnsi="Times New Roman" w:cs="Times New Roman"/>
          <w:sz w:val="24"/>
          <w:szCs w:val="24"/>
        </w:rPr>
        <w:t>ИЛИ НЕЖИЛОГО ПОМЕЩЕНИЯ В ЖИЛОЕ ПОМЕЩЕНИЕ"</w:t>
      </w:r>
    </w:p>
    <w:p w:rsidR="0081169D" w:rsidRPr="0081169D" w:rsidRDefault="0081169D" w:rsidP="0081169D">
      <w:pPr>
        <w:pStyle w:val="ConsPlusNormal"/>
        <w:jc w:val="center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pStyle w:val="ConsPlusNormal"/>
        <w:jc w:val="center"/>
        <w:rPr>
          <w:rFonts w:ascii="Times New Roman" w:hAnsi="Times New Roman" w:cs="Times New Roman"/>
          <w:sz w:val="26"/>
          <w:szCs w:val="26"/>
        </w:rPr>
        <w:sectPr w:rsidR="0081169D" w:rsidRPr="0081169D">
          <w:pgSz w:w="11906" w:h="16838"/>
          <w:pgMar w:top="1440" w:right="566" w:bottom="1440" w:left="1133" w:header="0" w:footer="0" w:gutter="0"/>
          <w:cols w:space="720"/>
          <w:noEndnote/>
        </w:sectPr>
      </w:pPr>
      <w:r w:rsidRPr="0081169D">
        <w:rPr>
          <w:rFonts w:ascii="Times New Roman" w:hAnsi="Times New Roman" w:cs="Times New Roman"/>
          <w:sz w:val="26"/>
          <w:szCs w:val="26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8pt;height:460.2pt" o:ole="">
            <v:imagedata r:id="rId21" o:title=""/>
          </v:shape>
          <o:OLEObject Type="Embed" ProgID="Visio.Drawing.11" ShapeID="_x0000_i1025" DrawAspect="Content" ObjectID="_1447072825" r:id="rId22"/>
        </w:object>
      </w:r>
    </w:p>
    <w:p w:rsidR="0081169D" w:rsidRPr="0081169D" w:rsidRDefault="0081169D" w:rsidP="0081169D">
      <w:pPr>
        <w:tabs>
          <w:tab w:val="left" w:pos="150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lastRenderedPageBreak/>
        <w:t>Приложение 3</w:t>
      </w:r>
    </w:p>
    <w:p w:rsidR="0081169D" w:rsidRPr="0081169D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81169D" w:rsidRPr="0081169D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"Принятие документов, а также выдача решений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о переводе или об отказе в переводе жилого помещения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в нежилое или нежилого помещения в жилое помещение"</w:t>
      </w:r>
    </w:p>
    <w:p w:rsidR="0081169D" w:rsidRPr="0081169D" w:rsidRDefault="0081169D" w:rsidP="0081169D">
      <w:pPr>
        <w:tabs>
          <w:tab w:val="left" w:pos="1500"/>
        </w:tabs>
        <w:spacing w:after="0" w:line="360" w:lineRule="auto"/>
        <w:ind w:firstLine="709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1169D" w:rsidRPr="000D321C" w:rsidRDefault="0081169D" w:rsidP="0081169D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D321C">
        <w:rPr>
          <w:rFonts w:ascii="Times New Roman" w:hAnsi="Times New Roman" w:cs="Times New Roman"/>
          <w:b/>
          <w:sz w:val="24"/>
          <w:szCs w:val="24"/>
        </w:rPr>
        <w:t xml:space="preserve">БЛАНК </w:t>
      </w:r>
      <w:r w:rsidR="000D321C" w:rsidRPr="000D321C">
        <w:rPr>
          <w:rFonts w:ascii="Times New Roman" w:hAnsi="Times New Roman" w:cs="Times New Roman"/>
          <w:b/>
          <w:sz w:val="26"/>
          <w:szCs w:val="26"/>
        </w:rPr>
        <w:t>Администрации городского поселения Куминский</w:t>
      </w:r>
    </w:p>
    <w:p w:rsidR="0081169D" w:rsidRPr="0081169D" w:rsidRDefault="0081169D" w:rsidP="000D321C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1169D">
        <w:rPr>
          <w:rFonts w:ascii="Times New Roman" w:hAnsi="Times New Roman" w:cs="Times New Roman"/>
          <w:b/>
          <w:sz w:val="24"/>
          <w:szCs w:val="24"/>
        </w:rPr>
        <w:t>Запрос о предоставлении</w:t>
      </w:r>
    </w:p>
    <w:p w:rsidR="0081169D" w:rsidRPr="0081169D" w:rsidRDefault="0081169D" w:rsidP="000D321C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1169D">
        <w:rPr>
          <w:rFonts w:ascii="Times New Roman" w:hAnsi="Times New Roman" w:cs="Times New Roman"/>
          <w:b/>
          <w:sz w:val="24"/>
          <w:szCs w:val="24"/>
        </w:rPr>
        <w:t>информации/ сведений /документа</w:t>
      </w:r>
    </w:p>
    <w:p w:rsidR="0081169D" w:rsidRPr="0081169D" w:rsidRDefault="0081169D" w:rsidP="000D321C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(нужное подчеркнуть)</w:t>
      </w:r>
    </w:p>
    <w:p w:rsidR="0081169D" w:rsidRPr="0081169D" w:rsidRDefault="0081169D" w:rsidP="0081169D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Уважаемый (ая) __________________________________!</w:t>
      </w:r>
    </w:p>
    <w:p w:rsidR="0081169D" w:rsidRPr="0081169D" w:rsidRDefault="0081169D" w:rsidP="0081169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 xml:space="preserve">Прошу Вас предоставить (указать запрашиваемую информацию/ сведения/ акт) </w:t>
      </w:r>
      <w:r w:rsidRPr="0081169D">
        <w:rPr>
          <w:rFonts w:ascii="Times New Roman" w:hAnsi="Times New Roman" w:cs="Times New Roman"/>
          <w:szCs w:val="28"/>
        </w:rPr>
        <w:t>_________________________________________________________________________________________________________________________________</w:t>
      </w:r>
      <w:r w:rsidR="000D321C">
        <w:rPr>
          <w:rFonts w:ascii="Times New Roman" w:hAnsi="Times New Roman" w:cs="Times New Roman"/>
          <w:szCs w:val="28"/>
        </w:rPr>
        <w:t>____________________________________________________</w:t>
      </w:r>
      <w:r w:rsidRPr="0081169D">
        <w:rPr>
          <w:rFonts w:ascii="Times New Roman" w:hAnsi="Times New Roman" w:cs="Times New Roman"/>
          <w:szCs w:val="28"/>
        </w:rPr>
        <w:t>___</w:t>
      </w:r>
    </w:p>
    <w:p w:rsidR="0081169D" w:rsidRPr="0081169D" w:rsidRDefault="0081169D" w:rsidP="0081169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в целях предоставления государственной (муниципальной) услуги _______________________________</w:t>
      </w:r>
      <w:r w:rsidR="000D321C">
        <w:rPr>
          <w:rFonts w:ascii="Times New Roman" w:hAnsi="Times New Roman" w:cs="Times New Roman"/>
          <w:sz w:val="24"/>
          <w:szCs w:val="24"/>
        </w:rPr>
        <w:t>________</w:t>
      </w:r>
      <w:r w:rsidRPr="0081169D">
        <w:rPr>
          <w:rFonts w:ascii="Times New Roman" w:hAnsi="Times New Roman" w:cs="Times New Roman"/>
          <w:sz w:val="24"/>
          <w:szCs w:val="24"/>
        </w:rPr>
        <w:t>______________________________________________</w:t>
      </w:r>
    </w:p>
    <w:p w:rsidR="0081169D" w:rsidRPr="0081169D" w:rsidRDefault="0081169D" w:rsidP="0081169D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(указать наименование услуги и правовое основание запроса)</w:t>
      </w:r>
    </w:p>
    <w:p w:rsidR="0081169D" w:rsidRPr="0081169D" w:rsidRDefault="0081169D" w:rsidP="008116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_______________________________</w:t>
      </w:r>
      <w:r w:rsidR="000D321C">
        <w:rPr>
          <w:rFonts w:ascii="Times New Roman" w:hAnsi="Times New Roman" w:cs="Times New Roman"/>
          <w:sz w:val="24"/>
          <w:szCs w:val="24"/>
        </w:rPr>
        <w:t>________</w:t>
      </w:r>
      <w:r w:rsidRPr="0081169D">
        <w:rPr>
          <w:rFonts w:ascii="Times New Roman" w:hAnsi="Times New Roman" w:cs="Times New Roman"/>
          <w:sz w:val="24"/>
          <w:szCs w:val="24"/>
        </w:rPr>
        <w:t xml:space="preserve">______________________________________________ </w:t>
      </w:r>
    </w:p>
    <w:p w:rsidR="0081169D" w:rsidRPr="0081169D" w:rsidRDefault="0081169D" w:rsidP="008116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(указать ФИО получателя услуги полностью).</w:t>
      </w:r>
    </w:p>
    <w:p w:rsidR="0081169D" w:rsidRPr="0081169D" w:rsidRDefault="0081169D" w:rsidP="008116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 xml:space="preserve">на основании следующих сведений </w:t>
      </w:r>
    </w:p>
    <w:p w:rsidR="0081169D" w:rsidRPr="0081169D" w:rsidRDefault="0081169D" w:rsidP="008116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_____________________________________</w:t>
      </w:r>
      <w:r w:rsidR="000D321C">
        <w:rPr>
          <w:rFonts w:ascii="Times New Roman" w:hAnsi="Times New Roman" w:cs="Times New Roman"/>
          <w:sz w:val="24"/>
          <w:szCs w:val="24"/>
        </w:rPr>
        <w:t>________</w:t>
      </w:r>
      <w:r w:rsidRPr="0081169D">
        <w:rPr>
          <w:rFonts w:ascii="Times New Roman" w:hAnsi="Times New Roman" w:cs="Times New Roman"/>
          <w:sz w:val="24"/>
          <w:szCs w:val="24"/>
        </w:rPr>
        <w:t xml:space="preserve">________________________________________ </w:t>
      </w:r>
    </w:p>
    <w:p w:rsidR="0081169D" w:rsidRPr="0081169D" w:rsidRDefault="0081169D" w:rsidP="008116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(указать сведения в составе запроса)</w:t>
      </w:r>
    </w:p>
    <w:p w:rsidR="0081169D" w:rsidRPr="0081169D" w:rsidRDefault="0081169D" w:rsidP="008116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1169D" w:rsidRPr="0081169D" w:rsidRDefault="0081169D" w:rsidP="0081169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 xml:space="preserve"> Ответ прошу направить в срок до _______.    </w:t>
      </w:r>
    </w:p>
    <w:p w:rsidR="0081169D" w:rsidRPr="0081169D" w:rsidRDefault="0081169D" w:rsidP="0081169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 xml:space="preserve"> К запросу прилагаются:</w:t>
      </w:r>
    </w:p>
    <w:p w:rsidR="000D321C" w:rsidRDefault="0081169D" w:rsidP="000D321C">
      <w:pPr>
        <w:pStyle w:val="a8"/>
        <w:numPr>
          <w:ilvl w:val="0"/>
          <w:numId w:val="8"/>
        </w:numPr>
        <w:spacing w:after="0" w:line="240" w:lineRule="auto"/>
        <w:ind w:left="993" w:hanging="426"/>
        <w:rPr>
          <w:rFonts w:ascii="Times New Roman" w:hAnsi="Times New Roman" w:cs="Times New Roman"/>
          <w:sz w:val="24"/>
          <w:szCs w:val="24"/>
        </w:rPr>
      </w:pPr>
      <w:r w:rsidRPr="000D321C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   </w:t>
      </w:r>
    </w:p>
    <w:p w:rsidR="0081169D" w:rsidRPr="000D321C" w:rsidRDefault="000D321C" w:rsidP="000D321C">
      <w:pPr>
        <w:pStyle w:val="a8"/>
        <w:spacing w:after="0" w:line="240" w:lineRule="auto"/>
        <w:ind w:left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81169D" w:rsidRPr="000D321C">
        <w:rPr>
          <w:rFonts w:ascii="Times New Roman" w:hAnsi="Times New Roman" w:cs="Times New Roman"/>
          <w:sz w:val="24"/>
          <w:szCs w:val="24"/>
        </w:rPr>
        <w:t>(указать наименование и количество экземпляров документа)</w:t>
      </w:r>
    </w:p>
    <w:p w:rsidR="0081169D" w:rsidRPr="0081169D" w:rsidRDefault="0081169D" w:rsidP="0081169D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81169D" w:rsidRPr="0081169D" w:rsidRDefault="0081169D" w:rsidP="000D321C">
      <w:pPr>
        <w:numPr>
          <w:ilvl w:val="0"/>
          <w:numId w:val="6"/>
        </w:numPr>
        <w:spacing w:after="0" w:line="240" w:lineRule="auto"/>
        <w:ind w:left="993" w:hanging="426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81169D" w:rsidRPr="0081169D" w:rsidRDefault="0081169D" w:rsidP="000D321C">
      <w:pPr>
        <w:numPr>
          <w:ilvl w:val="0"/>
          <w:numId w:val="6"/>
        </w:numPr>
        <w:spacing w:after="0" w:line="240" w:lineRule="auto"/>
        <w:ind w:left="993" w:hanging="426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0D321C">
        <w:rPr>
          <w:rFonts w:ascii="Times New Roman" w:hAnsi="Times New Roman" w:cs="Times New Roman"/>
          <w:sz w:val="24"/>
          <w:szCs w:val="24"/>
        </w:rPr>
        <w:t>_____</w:t>
      </w:r>
      <w:r w:rsidRPr="0081169D">
        <w:rPr>
          <w:rFonts w:ascii="Times New Roman" w:hAnsi="Times New Roman" w:cs="Times New Roman"/>
          <w:sz w:val="24"/>
          <w:szCs w:val="24"/>
        </w:rPr>
        <w:t>_________</w:t>
      </w:r>
    </w:p>
    <w:p w:rsidR="0081169D" w:rsidRPr="0081169D" w:rsidRDefault="0081169D" w:rsidP="008116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81169D" w:rsidRPr="0081169D" w:rsidTr="00823351">
        <w:tc>
          <w:tcPr>
            <w:tcW w:w="5353" w:type="dxa"/>
          </w:tcPr>
          <w:p w:rsidR="0081169D" w:rsidRPr="0081169D" w:rsidRDefault="0081169D" w:rsidP="0081169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1169D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81169D" w:rsidRPr="0081169D" w:rsidRDefault="0081169D" w:rsidP="0081169D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81169D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__________________________(Фамилия И.О.)                                         </w:t>
            </w:r>
          </w:p>
        </w:tc>
        <w:tc>
          <w:tcPr>
            <w:tcW w:w="4143" w:type="dxa"/>
          </w:tcPr>
          <w:p w:rsidR="0081169D" w:rsidRPr="0081169D" w:rsidRDefault="0081169D" w:rsidP="0081169D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1169D" w:rsidRPr="0081169D" w:rsidRDefault="0081169D" w:rsidP="0081169D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169D">
              <w:rPr>
                <w:rFonts w:ascii="Times New Roman" w:hAnsi="Times New Roman" w:cs="Times New Roman"/>
                <w:sz w:val="24"/>
                <w:szCs w:val="24"/>
              </w:rPr>
              <w:t>__________________________ (подпись)</w:t>
            </w:r>
          </w:p>
          <w:p w:rsidR="0081169D" w:rsidRPr="0081169D" w:rsidRDefault="0081169D" w:rsidP="0081169D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1169D" w:rsidRPr="0081169D" w:rsidRDefault="0081169D" w:rsidP="008116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исп. _____________________________</w:t>
      </w: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</w:rPr>
      </w:pPr>
      <w:r w:rsidRPr="0081169D">
        <w:rPr>
          <w:rFonts w:ascii="Times New Roman" w:hAnsi="Times New Roman" w:cs="Times New Roman"/>
        </w:rPr>
        <w:t>тел. _____________________________</w:t>
      </w: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</w:rPr>
        <w:br w:type="page"/>
      </w:r>
      <w:r w:rsidRPr="0081169D">
        <w:rPr>
          <w:rFonts w:ascii="Times New Roman" w:hAnsi="Times New Roman" w:cs="Times New Roman"/>
          <w:sz w:val="24"/>
          <w:szCs w:val="26"/>
        </w:rPr>
        <w:lastRenderedPageBreak/>
        <w:t>Приложение 4</w:t>
      </w:r>
    </w:p>
    <w:p w:rsidR="0081169D" w:rsidRPr="0081169D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81169D" w:rsidRPr="0081169D" w:rsidRDefault="0081169D" w:rsidP="0081169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1169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"Принятие документов, а также выдача решений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о переводе или об отказе в переводе жилого помещения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в нежилое или нежилого помещения в жилое помещение"</w:t>
      </w: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6"/>
        </w:rPr>
      </w:pP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</w:t>
      </w:r>
      <w:r w:rsidRPr="0081169D">
        <w:rPr>
          <w:rFonts w:ascii="Times New Roman" w:hAnsi="Times New Roman" w:cs="Times New Roman"/>
          <w:b/>
          <w:sz w:val="26"/>
          <w:szCs w:val="26"/>
        </w:rPr>
        <w:t>Принятие документов, а также выдача решений о переводе или об отказе в переводе жилого помещения в нежилое или нежилого помещения в жилое помещение</w:t>
      </w:r>
      <w:r w:rsidRPr="0081169D">
        <w:rPr>
          <w:rFonts w:ascii="Times New Roman" w:hAnsi="Times New Roman" w:cs="Times New Roman"/>
          <w:sz w:val="26"/>
          <w:szCs w:val="26"/>
        </w:rPr>
        <w:t xml:space="preserve">» </w:t>
      </w:r>
    </w:p>
    <w:p w:rsidR="0081169D" w:rsidRPr="0081169D" w:rsidRDefault="0081169D" w:rsidP="008116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34"/>
        <w:gridCol w:w="3260"/>
        <w:gridCol w:w="3260"/>
        <w:gridCol w:w="2410"/>
      </w:tblGrid>
      <w:tr w:rsidR="0081169D" w:rsidRPr="0081169D" w:rsidTr="00823351">
        <w:tc>
          <w:tcPr>
            <w:tcW w:w="534" w:type="dxa"/>
          </w:tcPr>
          <w:p w:rsidR="0081169D" w:rsidRPr="0081169D" w:rsidRDefault="0081169D" w:rsidP="0081169D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№</w:t>
            </w: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Наименование документа</w:t>
            </w: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81169D" w:rsidRPr="0081169D" w:rsidTr="00823351">
        <w:tc>
          <w:tcPr>
            <w:tcW w:w="534" w:type="dxa"/>
            <w:vAlign w:val="center"/>
          </w:tcPr>
          <w:p w:rsidR="0081169D" w:rsidRPr="0081169D" w:rsidRDefault="0081169D" w:rsidP="0081169D">
            <w:pPr>
              <w:numPr>
                <w:ilvl w:val="0"/>
                <w:numId w:val="7"/>
              </w:numPr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Правоустанавливающий документ на земельный участок, зарегистрированный в Едином государственном реестре прав на недвижимое имущество и сделок с ним (Выписка из Единого государственного реестра прав на недвижимое имущество и сделок с ним)</w:t>
            </w: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Территориальный орган Росреестра</w:t>
            </w:r>
          </w:p>
        </w:tc>
        <w:tc>
          <w:tcPr>
            <w:tcW w:w="241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highlight w:val="yellow"/>
              </w:rPr>
            </w:pPr>
          </w:p>
        </w:tc>
      </w:tr>
      <w:tr w:rsidR="0081169D" w:rsidRPr="0081169D" w:rsidTr="00823351">
        <w:tc>
          <w:tcPr>
            <w:tcW w:w="534" w:type="dxa"/>
            <w:vAlign w:val="center"/>
          </w:tcPr>
          <w:p w:rsidR="0081169D" w:rsidRPr="0081169D" w:rsidRDefault="0081169D" w:rsidP="0081169D">
            <w:pPr>
              <w:numPr>
                <w:ilvl w:val="0"/>
                <w:numId w:val="7"/>
              </w:numPr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Плана переводимого помещения с его техническим описанием</w:t>
            </w: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Территориальный орган Росреестра</w:t>
            </w:r>
          </w:p>
        </w:tc>
        <w:tc>
          <w:tcPr>
            <w:tcW w:w="241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highlight w:val="yellow"/>
              </w:rPr>
            </w:pPr>
          </w:p>
        </w:tc>
      </w:tr>
      <w:tr w:rsidR="0081169D" w:rsidRPr="0081169D" w:rsidTr="00823351">
        <w:tc>
          <w:tcPr>
            <w:tcW w:w="534" w:type="dxa"/>
            <w:vAlign w:val="center"/>
          </w:tcPr>
          <w:p w:rsidR="0081169D" w:rsidRPr="0081169D" w:rsidRDefault="0081169D" w:rsidP="0081169D">
            <w:pPr>
              <w:numPr>
                <w:ilvl w:val="0"/>
                <w:numId w:val="7"/>
              </w:numPr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В случае, если переводимое помещение является жилым – технический паспорт такого помещения</w:t>
            </w: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Территориальный орган Росреестра</w:t>
            </w:r>
          </w:p>
        </w:tc>
        <w:tc>
          <w:tcPr>
            <w:tcW w:w="241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highlight w:val="yellow"/>
              </w:rPr>
            </w:pPr>
          </w:p>
        </w:tc>
      </w:tr>
      <w:tr w:rsidR="0081169D" w:rsidRPr="0081169D" w:rsidTr="00823351">
        <w:tc>
          <w:tcPr>
            <w:tcW w:w="534" w:type="dxa"/>
            <w:vAlign w:val="center"/>
          </w:tcPr>
          <w:p w:rsidR="0081169D" w:rsidRPr="0081169D" w:rsidRDefault="0081169D" w:rsidP="0081169D">
            <w:pPr>
              <w:numPr>
                <w:ilvl w:val="0"/>
                <w:numId w:val="7"/>
              </w:numPr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Поэтажный план дома, в котором находится переводимое помещение</w:t>
            </w:r>
          </w:p>
        </w:tc>
        <w:tc>
          <w:tcPr>
            <w:tcW w:w="326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Территориальный орган Росреестра</w:t>
            </w:r>
          </w:p>
        </w:tc>
        <w:tc>
          <w:tcPr>
            <w:tcW w:w="2410" w:type="dxa"/>
            <w:vAlign w:val="center"/>
          </w:tcPr>
          <w:p w:rsidR="0081169D" w:rsidRPr="0081169D" w:rsidRDefault="0081169D" w:rsidP="0081169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highlight w:val="yellow"/>
              </w:rPr>
            </w:pPr>
          </w:p>
        </w:tc>
      </w:tr>
    </w:tbl>
    <w:p w:rsidR="0081169D" w:rsidRPr="0081169D" w:rsidRDefault="0081169D" w:rsidP="0081169D">
      <w:pPr>
        <w:pStyle w:val="ConsPlusNormal"/>
        <w:jc w:val="center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pStyle w:val="ConsPlusNormal"/>
        <w:jc w:val="center"/>
        <w:rPr>
          <w:rFonts w:ascii="Times New Roman" w:hAnsi="Times New Roman" w:cs="Times New Roman"/>
          <w:sz w:val="26"/>
          <w:szCs w:val="26"/>
        </w:rPr>
        <w:sectPr w:rsidR="0081169D" w:rsidRPr="0081169D">
          <w:pgSz w:w="11906" w:h="16838"/>
          <w:pgMar w:top="1440" w:right="566" w:bottom="1440" w:left="1133" w:header="0" w:footer="0" w:gutter="0"/>
          <w:cols w:space="720"/>
          <w:noEndnote/>
        </w:sectPr>
      </w:pP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lastRenderedPageBreak/>
        <w:t>Приложение 5</w:t>
      </w: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к административному регламенту</w:t>
      </w:r>
    </w:p>
    <w:p w:rsidR="0081169D" w:rsidRPr="0081169D" w:rsidRDefault="0081169D" w:rsidP="0081169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предоставления муниципальной услуги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"Принятие документов, а также выдача решений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о переводе или об отказе в переводе жилого помещения</w:t>
      </w:r>
    </w:p>
    <w:p w:rsidR="0081169D" w:rsidRPr="0081169D" w:rsidRDefault="0081169D" w:rsidP="0081169D">
      <w:pPr>
        <w:pStyle w:val="ConsPlusNormal"/>
        <w:jc w:val="right"/>
        <w:rPr>
          <w:rFonts w:ascii="Times New Roman" w:hAnsi="Times New Roman" w:cs="Times New Roman"/>
          <w:sz w:val="24"/>
          <w:szCs w:val="26"/>
        </w:rPr>
      </w:pPr>
      <w:r w:rsidRPr="0081169D">
        <w:rPr>
          <w:rFonts w:ascii="Times New Roman" w:hAnsi="Times New Roman" w:cs="Times New Roman"/>
          <w:sz w:val="24"/>
          <w:szCs w:val="26"/>
        </w:rPr>
        <w:t>в нежилое или нежилого помещения в жилое помещение"</w:t>
      </w:r>
    </w:p>
    <w:p w:rsidR="0081169D" w:rsidRPr="0081169D" w:rsidRDefault="0081169D" w:rsidP="0081169D">
      <w:pPr>
        <w:spacing w:after="0"/>
        <w:jc w:val="right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>Расписка-Уведомление</w:t>
      </w: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>____________________________________________________________________</w:t>
      </w: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>Регистрационный N заявления _____________ дата _______</w:t>
      </w:r>
    </w:p>
    <w:p w:rsidR="0081169D" w:rsidRPr="0081169D" w:rsidRDefault="0081169D" w:rsidP="0081169D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400"/>
        <w:gridCol w:w="6052"/>
        <w:gridCol w:w="1532"/>
        <w:gridCol w:w="1441"/>
      </w:tblGrid>
      <w:tr w:rsidR="0081169D" w:rsidRPr="0081169D" w:rsidTr="00823351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 xml:space="preserve">Количество </w:t>
            </w:r>
            <w:r w:rsidRPr="0081169D">
              <w:rPr>
                <w:rFonts w:ascii="Times New Roman" w:hAnsi="Times New Roman" w:cs="Times New Roman"/>
                <w:sz w:val="26"/>
                <w:szCs w:val="26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Количество</w:t>
            </w:r>
            <w:r w:rsidRPr="0081169D">
              <w:rPr>
                <w:rFonts w:ascii="Times New Roman" w:hAnsi="Times New Roman" w:cs="Times New Roman"/>
                <w:sz w:val="26"/>
                <w:szCs w:val="26"/>
              </w:rPr>
              <w:br/>
              <w:t xml:space="preserve">листов  </w:t>
            </w:r>
          </w:p>
        </w:tc>
      </w:tr>
      <w:tr w:rsidR="0081169D" w:rsidRPr="0081169D" w:rsidTr="00823351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1169D" w:rsidRPr="0081169D" w:rsidTr="0082335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1169D" w:rsidRPr="0081169D" w:rsidTr="0082335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1169D" w:rsidRPr="0081169D" w:rsidTr="0082335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1169D" w:rsidRPr="0081169D" w:rsidTr="0082335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1169D" w:rsidRPr="0081169D" w:rsidTr="0082335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1169D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69D" w:rsidRPr="0081169D" w:rsidRDefault="0081169D" w:rsidP="0081169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>Принял ____________/__________________________ /____________ 20___ г.</w:t>
      </w:r>
    </w:p>
    <w:p w:rsidR="0081169D" w:rsidRPr="0081169D" w:rsidRDefault="0081169D" w:rsidP="0081169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81169D">
        <w:rPr>
          <w:rFonts w:ascii="Times New Roman" w:hAnsi="Times New Roman" w:cs="Times New Roman"/>
          <w:sz w:val="26"/>
          <w:szCs w:val="26"/>
        </w:rPr>
        <w:t xml:space="preserve">                (подпись)     (расшифровка подписи)</w:t>
      </w:r>
    </w:p>
    <w:p w:rsidR="0081169D" w:rsidRPr="0081169D" w:rsidRDefault="0081169D" w:rsidP="0081169D">
      <w:pPr>
        <w:pStyle w:val="ConsPlusNormal"/>
        <w:jc w:val="center"/>
        <w:rPr>
          <w:rFonts w:ascii="Times New Roman" w:hAnsi="Times New Roman" w:cs="Times New Roman"/>
          <w:sz w:val="26"/>
          <w:szCs w:val="26"/>
        </w:rPr>
      </w:pPr>
    </w:p>
    <w:p w:rsidR="00F61CEF" w:rsidRPr="0081169D" w:rsidRDefault="00F61CEF" w:rsidP="0081169D">
      <w:pPr>
        <w:spacing w:after="0"/>
        <w:rPr>
          <w:rFonts w:ascii="Times New Roman" w:hAnsi="Times New Roman" w:cs="Times New Roman"/>
        </w:rPr>
      </w:pPr>
    </w:p>
    <w:sectPr w:rsidR="00F61CEF" w:rsidRPr="0081169D" w:rsidSect="008116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6A42" w:rsidRDefault="001A6A42" w:rsidP="0081169D">
      <w:pPr>
        <w:spacing w:after="0" w:line="240" w:lineRule="auto"/>
      </w:pPr>
      <w:r>
        <w:separator/>
      </w:r>
    </w:p>
  </w:endnote>
  <w:endnote w:type="continuationSeparator" w:id="1">
    <w:p w:rsidR="001A6A42" w:rsidRDefault="001A6A42" w:rsidP="008116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1176064"/>
      <w:docPartObj>
        <w:docPartGallery w:val="Page Numbers (Bottom of Page)"/>
        <w:docPartUnique/>
      </w:docPartObj>
    </w:sdtPr>
    <w:sdtContent>
      <w:p w:rsidR="00572478" w:rsidRDefault="00572478">
        <w:pPr>
          <w:pStyle w:val="a5"/>
          <w:jc w:val="right"/>
        </w:pPr>
        <w:fldSimple w:instr=" PAGE   \* MERGEFORMAT ">
          <w:r w:rsidR="00784B14">
            <w:rPr>
              <w:noProof/>
            </w:rPr>
            <w:t>2</w:t>
          </w:r>
        </w:fldSimple>
      </w:p>
    </w:sdtContent>
  </w:sdt>
  <w:p w:rsidR="00572478" w:rsidRDefault="00572478">
    <w:pPr>
      <w:widowControl w:val="0"/>
      <w:pBdr>
        <w:bottom w:val="single" w:sz="12" w:space="0" w:color="auto"/>
      </w:pBdr>
      <w:autoSpaceDE w:val="0"/>
      <w:autoSpaceDN w:val="0"/>
      <w:adjustRightInd w:val="0"/>
      <w:spacing w:line="240" w:lineRule="auto"/>
      <w:jc w:val="center"/>
      <w:rPr>
        <w:sz w:val="2"/>
        <w:szCs w:val="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6A42" w:rsidRDefault="001A6A42" w:rsidP="0081169D">
      <w:pPr>
        <w:spacing w:after="0" w:line="240" w:lineRule="auto"/>
      </w:pPr>
      <w:r>
        <w:separator/>
      </w:r>
    </w:p>
  </w:footnote>
  <w:footnote w:type="continuationSeparator" w:id="1">
    <w:p w:rsidR="001A6A42" w:rsidRDefault="001A6A42" w:rsidP="0081169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57558FC"/>
    <w:multiLevelType w:val="hybridMultilevel"/>
    <w:tmpl w:val="1F7E916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D731EFA"/>
    <w:multiLevelType w:val="hybridMultilevel"/>
    <w:tmpl w:val="1BE6AF1E"/>
    <w:lvl w:ilvl="0" w:tplc="555C316E">
      <w:start w:val="1"/>
      <w:numFmt w:val="bullet"/>
      <w:lvlText w:val=""/>
      <w:lvlJc w:val="left"/>
      <w:pPr>
        <w:ind w:left="14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4">
    <w:nsid w:val="42D64E0E"/>
    <w:multiLevelType w:val="hybridMultilevel"/>
    <w:tmpl w:val="7D848EA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5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6"/>
  </w:num>
  <w:num w:numId="5">
    <w:abstractNumId w:val="7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1169D"/>
    <w:rsid w:val="000D321C"/>
    <w:rsid w:val="001A6A42"/>
    <w:rsid w:val="00250E86"/>
    <w:rsid w:val="002A0119"/>
    <w:rsid w:val="002A4706"/>
    <w:rsid w:val="0036031B"/>
    <w:rsid w:val="003E26C3"/>
    <w:rsid w:val="004308D3"/>
    <w:rsid w:val="00493594"/>
    <w:rsid w:val="00572478"/>
    <w:rsid w:val="006202A5"/>
    <w:rsid w:val="00656660"/>
    <w:rsid w:val="006B4B57"/>
    <w:rsid w:val="006C1466"/>
    <w:rsid w:val="00784B14"/>
    <w:rsid w:val="0081169D"/>
    <w:rsid w:val="00823351"/>
    <w:rsid w:val="008B513F"/>
    <w:rsid w:val="00905DBF"/>
    <w:rsid w:val="00AC6588"/>
    <w:rsid w:val="00B10214"/>
    <w:rsid w:val="00B12E8F"/>
    <w:rsid w:val="00BB43FA"/>
    <w:rsid w:val="00C213ED"/>
    <w:rsid w:val="00C56E4E"/>
    <w:rsid w:val="00CD6FF0"/>
    <w:rsid w:val="00CE7400"/>
    <w:rsid w:val="00D11DB6"/>
    <w:rsid w:val="00D568DE"/>
    <w:rsid w:val="00D6044B"/>
    <w:rsid w:val="00DF0DDD"/>
    <w:rsid w:val="00F61C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7400"/>
  </w:style>
  <w:style w:type="paragraph" w:styleId="1">
    <w:name w:val="heading 1"/>
    <w:basedOn w:val="a"/>
    <w:next w:val="a"/>
    <w:link w:val="10"/>
    <w:uiPriority w:val="9"/>
    <w:qFormat/>
    <w:rsid w:val="0057247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81169D"/>
    <w:pPr>
      <w:keepNext/>
      <w:spacing w:after="0" w:line="240" w:lineRule="auto"/>
      <w:jc w:val="center"/>
      <w:outlineLvl w:val="1"/>
    </w:pPr>
    <w:rPr>
      <w:rFonts w:ascii="Times New Roman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81169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rsid w:val="0081169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81169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</w:rPr>
  </w:style>
  <w:style w:type="paragraph" w:customStyle="1" w:styleId="11">
    <w:name w:val="Абзац списка1"/>
    <w:basedOn w:val="a"/>
    <w:rsid w:val="0081169D"/>
    <w:pPr>
      <w:ind w:left="720"/>
    </w:pPr>
    <w:rPr>
      <w:rFonts w:ascii="Calibri" w:eastAsia="Calibri" w:hAnsi="Calibri" w:cs="Calibri"/>
      <w:lang w:eastAsia="en-US"/>
    </w:rPr>
  </w:style>
  <w:style w:type="paragraph" w:styleId="a3">
    <w:name w:val="header"/>
    <w:basedOn w:val="a"/>
    <w:link w:val="a4"/>
    <w:uiPriority w:val="99"/>
    <w:semiHidden/>
    <w:unhideWhenUsed/>
    <w:rsid w:val="008116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81169D"/>
  </w:style>
  <w:style w:type="paragraph" w:styleId="a5">
    <w:name w:val="footer"/>
    <w:basedOn w:val="a"/>
    <w:link w:val="a6"/>
    <w:uiPriority w:val="99"/>
    <w:unhideWhenUsed/>
    <w:rsid w:val="008116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1169D"/>
  </w:style>
  <w:style w:type="character" w:customStyle="1" w:styleId="20">
    <w:name w:val="Заголовок 2 Знак"/>
    <w:basedOn w:val="a0"/>
    <w:link w:val="2"/>
    <w:uiPriority w:val="9"/>
    <w:rsid w:val="0081169D"/>
    <w:rPr>
      <w:rFonts w:ascii="Times New Roman" w:hAnsi="Times New Roman" w:cs="Times New Roman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250E86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0D321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724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Body Text Indent 3"/>
    <w:basedOn w:val="a"/>
    <w:link w:val="30"/>
    <w:semiHidden/>
    <w:unhideWhenUsed/>
    <w:rsid w:val="00572478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semiHidden/>
    <w:rsid w:val="00572478"/>
    <w:rPr>
      <w:rFonts w:ascii="Times New Roman" w:eastAsia="Times New Roman" w:hAnsi="Times New Roman" w:cs="Times New Roman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40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;dst=100041" TargetMode="External"/><Relationship Id="rId13" Type="http://schemas.openxmlformats.org/officeDocument/2006/relationships/hyperlink" Target="mailto:admkonda@mail.ru" TargetMode="External"/><Relationship Id="rId18" Type="http://schemas.openxmlformats.org/officeDocument/2006/relationships/hyperlink" Target="consultantplus://offline/ref=D78BD885904A5CB96F12CE76502E1888E1EC7DC0F28C7848BEADAABCEA8FD78C8B91BA57mEL9N" TargetMode="External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7" Type="http://schemas.openxmlformats.org/officeDocument/2006/relationships/endnotes" Target="endnotes.xml"/><Relationship Id="rId12" Type="http://schemas.openxmlformats.org/officeDocument/2006/relationships/hyperlink" Target="http://www.admkonda.ru" TargetMode="External"/><Relationship Id="rId17" Type="http://schemas.openxmlformats.org/officeDocument/2006/relationships/hyperlink" Target="consultantplus://offline/ref=BF2E1822F2754DB50CEE7EAE57DCD2F410F96D588EA170A229A07730m6SFI" TargetMode="Externa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BF2E1822F2754DB50CEE7EAE57DCD2F414FF6E5F8FAF2DA821F97B3268m4S6I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admkuma@mail.ru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BF2E1822F2754DB50CEE7EAE57DCD2F414FF6C528AAF2DA821F97B3268464F35B9F2B97E16654578m9SBI" TargetMode="External"/><Relationship Id="rId23" Type="http://schemas.openxmlformats.org/officeDocument/2006/relationships/fontTable" Target="fontTable.xml"/><Relationship Id="rId10" Type="http://schemas.openxmlformats.org/officeDocument/2006/relationships/hyperlink" Target="consultantplus://offline/main?base=RLAW926;n=65719;fld=134;dst=100011" TargetMode="External"/><Relationship Id="rId19" Type="http://schemas.openxmlformats.org/officeDocument/2006/relationships/hyperlink" Target="consultantplus://offline/ref=BF2E1822F2754DB50CEE7EAE57DCD2F414FF6C528AAF2DA821F97B3268464F35B9F2B97E16654578m9SAI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RLAW926;n=72222;fld=134" TargetMode="External"/><Relationship Id="rId14" Type="http://schemas.openxmlformats.org/officeDocument/2006/relationships/hyperlink" Target="http://www.admkuma@mail.ru" TargetMode="Externa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D9E1B-80FE-4B2B-9329-443F1E8A9D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1</Pages>
  <Words>9580</Words>
  <Characters>54612</Characters>
  <Application>Microsoft Office Word</Application>
  <DocSecurity>0</DocSecurity>
  <Lines>455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40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</dc:creator>
  <cp:keywords/>
  <dc:description/>
  <cp:lastModifiedBy>Ирина</cp:lastModifiedBy>
  <cp:revision>11</cp:revision>
  <cp:lastPrinted>2013-11-27T09:33:00Z</cp:lastPrinted>
  <dcterms:created xsi:type="dcterms:W3CDTF">2013-07-10T11:14:00Z</dcterms:created>
  <dcterms:modified xsi:type="dcterms:W3CDTF">2013-11-27T09:54:00Z</dcterms:modified>
</cp:coreProperties>
</file>